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B1A4F" w:rsidRDefault="00D11D50" w:rsidP="00D11D50">
      <w:pPr>
        <w:pStyle w:val="berschrift1"/>
      </w:pPr>
      <w:r w:rsidRPr="00D11D50">
        <w:t xml:space="preserve">Strukturierte Programmierung </w:t>
      </w:r>
      <w:r w:rsidRPr="00D11D50">
        <w:tab/>
      </w:r>
      <w:r w:rsidRPr="00D11D50">
        <w:tab/>
      </w:r>
      <w:r w:rsidRPr="00D11D50">
        <w:tab/>
      </w:r>
      <w:r w:rsidRPr="00D11D50">
        <w:tab/>
        <w:t>Oliver Heil</w:t>
      </w:r>
      <w:r w:rsidRPr="00D11D50">
        <w:tab/>
        <w:t>ITB1_2a</w:t>
      </w:r>
    </w:p>
    <w:p w:rsidR="00D11D50" w:rsidRDefault="00D11D50" w:rsidP="00D11D50"/>
    <w:p w:rsidR="00D11D50" w:rsidRDefault="00D11D50" w:rsidP="00D11D50">
      <w:pPr>
        <w:pStyle w:val="berschrift2"/>
      </w:pPr>
      <w:r>
        <w:t>Aufgabe 1</w:t>
      </w:r>
      <w:r>
        <w:tab/>
        <w:t>Sortieren dreier Zahlen</w:t>
      </w:r>
    </w:p>
    <w:p w:rsidR="00333871" w:rsidRPr="00F93BC4" w:rsidRDefault="009C6CAC" w:rsidP="00F93BC4">
      <w:pPr>
        <w:pStyle w:val="Listenabsatz"/>
        <w:numPr>
          <w:ilvl w:val="0"/>
          <w:numId w:val="1"/>
        </w:numPr>
      </w:pPr>
      <w:r>
        <w:t>Pseudocode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sorter</w:t>
      </w:r>
      <w:r w:rsidR="009C7795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V1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(↓↑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integer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x, ↓↑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integer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y, ↓↑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integer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z)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integer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biggest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integer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middle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integer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smallest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val="en-GB"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if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(x &gt; y &amp;&amp; x &gt; z)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then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      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biggest := x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else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val="en-GB"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  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if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(y &gt; x &amp;&amp; y &gt; z)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then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          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biggest := y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else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        biggest := z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end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end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val="en-GB"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if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(x &lt; y &amp;&amp; x &lt; z)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then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      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smallest := x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else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val="en-GB"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  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if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(y &lt; x &amp;&amp; y &lt; z)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then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          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smallest := y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else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        smallest := z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end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end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val="en-GB"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if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(x &lt; biggest &amp;&amp; x &gt; smallest)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then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      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middle := x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else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val="en-GB"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  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if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(y &lt; biggest &amp;&amp; y &gt; smallest)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then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          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middle := y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else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        middle := z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end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end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x := smallest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y := middle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z := biggest  </w:t>
      </w:r>
    </w:p>
    <w:p w:rsidR="00333871" w:rsidRPr="00333871" w:rsidRDefault="00333871" w:rsidP="00333871">
      <w:pPr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  </w:t>
      </w:r>
    </w:p>
    <w:p w:rsidR="00F93BC4" w:rsidRPr="00F93BC4" w:rsidRDefault="00333871" w:rsidP="00F93BC4">
      <w:pPr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end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F93BC4" w:rsidRDefault="00F93BC4" w:rsidP="00F93BC4">
      <w:pPr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hAnsi="Consolas"/>
          <w:color w:val="5C5C5C"/>
          <w:sz w:val="18"/>
          <w:szCs w:val="18"/>
        </w:rPr>
      </w:pPr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sorter</w:t>
      </w:r>
      <w:r w:rsidR="009C7795"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V2</w:t>
      </w:r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(↓↑</w:t>
      </w:r>
      <w:r>
        <w:rPr>
          <w:rStyle w:val="keyword"/>
          <w:rFonts w:ascii="Consolas" w:hAnsi="Consolas"/>
          <w:b/>
          <w:bCs/>
          <w:color w:val="006699"/>
          <w:sz w:val="18"/>
          <w:szCs w:val="18"/>
          <w:bdr w:val="none" w:sz="0" w:space="0" w:color="auto" w:frame="1"/>
        </w:rPr>
        <w:t>integer</w:t>
      </w:r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 x, ↓↑</w:t>
      </w:r>
      <w:r>
        <w:rPr>
          <w:rStyle w:val="keyword"/>
          <w:rFonts w:ascii="Consolas" w:hAnsi="Consolas"/>
          <w:b/>
          <w:bCs/>
          <w:color w:val="006699"/>
          <w:sz w:val="18"/>
          <w:szCs w:val="18"/>
          <w:bdr w:val="none" w:sz="0" w:space="0" w:color="auto" w:frame="1"/>
        </w:rPr>
        <w:t>integer</w:t>
      </w:r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 y, ↓↑</w:t>
      </w:r>
      <w:r>
        <w:rPr>
          <w:rStyle w:val="keyword"/>
          <w:rFonts w:ascii="Consolas" w:hAnsi="Consolas"/>
          <w:b/>
          <w:bCs/>
          <w:color w:val="006699"/>
          <w:sz w:val="18"/>
          <w:szCs w:val="18"/>
          <w:bdr w:val="none" w:sz="0" w:space="0" w:color="auto" w:frame="1"/>
        </w:rPr>
        <w:t>integer</w:t>
      </w:r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 </w:t>
      </w:r>
      <w:r w:rsidR="00BD51E1"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z</w:t>
      </w:r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)  </w:t>
      </w:r>
    </w:p>
    <w:p w:rsidR="00F93BC4" w:rsidRDefault="00F93BC4" w:rsidP="00F93BC4">
      <w:pPr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hAnsi="Consolas"/>
          <w:color w:val="5C5C5C"/>
          <w:sz w:val="18"/>
          <w:szCs w:val="18"/>
        </w:rPr>
      </w:pPr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  </w:t>
      </w:r>
      <w:r>
        <w:rPr>
          <w:rStyle w:val="keyword"/>
          <w:rFonts w:ascii="Consolas" w:hAnsi="Consolas"/>
          <w:b/>
          <w:bCs/>
          <w:color w:val="006699"/>
          <w:sz w:val="18"/>
          <w:szCs w:val="18"/>
          <w:bdr w:val="none" w:sz="0" w:space="0" w:color="auto" w:frame="1"/>
        </w:rPr>
        <w:t>integer</w:t>
      </w:r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 numbers[</w:t>
      </w:r>
      <w:r>
        <w:rPr>
          <w:rStyle w:val="number"/>
          <w:rFonts w:ascii="Consolas" w:hAnsi="Consolas"/>
          <w:color w:val="0000FF"/>
          <w:sz w:val="18"/>
          <w:szCs w:val="18"/>
          <w:bdr w:val="none" w:sz="0" w:space="0" w:color="auto" w:frame="1"/>
        </w:rPr>
        <w:t>3</w:t>
      </w:r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] = </w:t>
      </w:r>
      <w:r>
        <w:rPr>
          <w:rStyle w:val="comment"/>
          <w:rFonts w:ascii="Consolas" w:hAnsi="Consolas"/>
          <w:color w:val="008200"/>
          <w:sz w:val="18"/>
          <w:szCs w:val="18"/>
          <w:bdr w:val="none" w:sz="0" w:space="0" w:color="auto" w:frame="1"/>
        </w:rPr>
        <w:t>{x,y,z}</w:t>
      </w:r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   </w:t>
      </w:r>
    </w:p>
    <w:p w:rsidR="00F93BC4" w:rsidRDefault="00F93BC4" w:rsidP="00F93BC4">
      <w:pPr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hAnsi="Consolas"/>
          <w:color w:val="5C5C5C"/>
          <w:sz w:val="18"/>
          <w:szCs w:val="18"/>
        </w:rPr>
      </w:pPr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  </w:t>
      </w:r>
    </w:p>
    <w:p w:rsidR="00F93BC4" w:rsidRPr="00F93BC4" w:rsidRDefault="00F93BC4" w:rsidP="00F93BC4">
      <w:pPr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hAnsi="Consolas"/>
          <w:color w:val="5C5C5C"/>
          <w:sz w:val="18"/>
          <w:szCs w:val="18"/>
          <w:lang w:val="en-GB"/>
        </w:rPr>
      </w:pPr>
      <w:r w:rsidRPr="00F93BC4">
        <w:rPr>
          <w:rFonts w:ascii="Consolas" w:hAnsi="Consolas"/>
          <w:color w:val="000000"/>
          <w:sz w:val="18"/>
          <w:szCs w:val="18"/>
          <w:bdr w:val="none" w:sz="0" w:space="0" w:color="auto" w:frame="1"/>
          <w:lang w:val="en-GB"/>
        </w:rPr>
        <w:t>  </w:t>
      </w:r>
      <w:r w:rsidRPr="00F93BC4">
        <w:rPr>
          <w:rStyle w:val="keyword"/>
          <w:rFonts w:ascii="Consolas" w:hAnsi="Consolas"/>
          <w:b/>
          <w:bCs/>
          <w:color w:val="006699"/>
          <w:sz w:val="18"/>
          <w:szCs w:val="18"/>
          <w:bdr w:val="none" w:sz="0" w:space="0" w:color="auto" w:frame="1"/>
          <w:lang w:val="en-GB"/>
        </w:rPr>
        <w:t>for</w:t>
      </w:r>
      <w:r w:rsidRPr="00F93BC4">
        <w:rPr>
          <w:rFonts w:ascii="Consolas" w:hAnsi="Consolas"/>
          <w:color w:val="000000"/>
          <w:sz w:val="18"/>
          <w:szCs w:val="18"/>
          <w:bdr w:val="none" w:sz="0" w:space="0" w:color="auto" w:frame="1"/>
          <w:lang w:val="en-GB"/>
        </w:rPr>
        <w:t> (n=</w:t>
      </w:r>
      <w:r w:rsidR="00BD51E1">
        <w:rPr>
          <w:rFonts w:ascii="Consolas" w:hAnsi="Consolas"/>
          <w:color w:val="000000"/>
          <w:sz w:val="18"/>
          <w:szCs w:val="18"/>
          <w:bdr w:val="none" w:sz="0" w:space="0" w:color="auto" w:frame="1"/>
          <w:lang w:val="en-GB"/>
        </w:rPr>
        <w:t>3</w:t>
      </w:r>
      <w:r w:rsidRPr="00F93BC4">
        <w:rPr>
          <w:rFonts w:ascii="Consolas" w:hAnsi="Consolas"/>
          <w:color w:val="000000"/>
          <w:sz w:val="18"/>
          <w:szCs w:val="18"/>
          <w:bdr w:val="none" w:sz="0" w:space="0" w:color="auto" w:frame="1"/>
          <w:lang w:val="en-GB"/>
        </w:rPr>
        <w:t>; n&gt;</w:t>
      </w:r>
      <w:r w:rsidRPr="00F93BC4">
        <w:rPr>
          <w:rStyle w:val="number"/>
          <w:rFonts w:ascii="Consolas" w:hAnsi="Consolas"/>
          <w:color w:val="0000FF"/>
          <w:sz w:val="18"/>
          <w:szCs w:val="18"/>
          <w:bdr w:val="none" w:sz="0" w:space="0" w:color="auto" w:frame="1"/>
          <w:lang w:val="en-GB"/>
        </w:rPr>
        <w:t>1</w:t>
      </w:r>
      <w:r w:rsidRPr="00F93BC4">
        <w:rPr>
          <w:rFonts w:ascii="Consolas" w:hAnsi="Consolas"/>
          <w:color w:val="000000"/>
          <w:sz w:val="18"/>
          <w:szCs w:val="18"/>
          <w:bdr w:val="none" w:sz="0" w:space="0" w:color="auto" w:frame="1"/>
          <w:lang w:val="en-GB"/>
        </w:rPr>
        <w:t>; n=n-</w:t>
      </w:r>
      <w:r w:rsidRPr="00F93BC4">
        <w:rPr>
          <w:rStyle w:val="number"/>
          <w:rFonts w:ascii="Consolas" w:hAnsi="Consolas"/>
          <w:color w:val="0000FF"/>
          <w:sz w:val="18"/>
          <w:szCs w:val="18"/>
          <w:bdr w:val="none" w:sz="0" w:space="0" w:color="auto" w:frame="1"/>
          <w:lang w:val="en-GB"/>
        </w:rPr>
        <w:t>1</w:t>
      </w:r>
      <w:r w:rsidRPr="00F93BC4">
        <w:rPr>
          <w:rFonts w:ascii="Consolas" w:hAnsi="Consolas"/>
          <w:color w:val="000000"/>
          <w:sz w:val="18"/>
          <w:szCs w:val="18"/>
          <w:bdr w:val="none" w:sz="0" w:space="0" w:color="auto" w:frame="1"/>
          <w:lang w:val="en-GB"/>
        </w:rPr>
        <w:t>)</w:t>
      </w:r>
      <w:r w:rsidRPr="00F93BC4">
        <w:rPr>
          <w:rStyle w:val="keyword"/>
          <w:rFonts w:ascii="Consolas" w:hAnsi="Consolas"/>
          <w:b/>
          <w:bCs/>
          <w:color w:val="006699"/>
          <w:sz w:val="18"/>
          <w:szCs w:val="18"/>
          <w:bdr w:val="none" w:sz="0" w:space="0" w:color="auto" w:frame="1"/>
          <w:lang w:val="en-GB"/>
        </w:rPr>
        <w:t>do</w:t>
      </w:r>
      <w:r w:rsidRPr="00F93BC4">
        <w:rPr>
          <w:rFonts w:ascii="Consolas" w:hAnsi="Consolas"/>
          <w:color w:val="000000"/>
          <w:sz w:val="18"/>
          <w:szCs w:val="18"/>
          <w:bdr w:val="none" w:sz="0" w:space="0" w:color="auto" w:frame="1"/>
          <w:lang w:val="en-GB"/>
        </w:rPr>
        <w:t>  </w:t>
      </w:r>
    </w:p>
    <w:p w:rsidR="00F93BC4" w:rsidRPr="00F93BC4" w:rsidRDefault="00F93BC4" w:rsidP="00F93BC4">
      <w:pPr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hAnsi="Consolas"/>
          <w:color w:val="5C5C5C"/>
          <w:sz w:val="18"/>
          <w:szCs w:val="18"/>
          <w:lang w:val="en-GB"/>
        </w:rPr>
      </w:pPr>
      <w:r w:rsidRPr="00F93BC4">
        <w:rPr>
          <w:rFonts w:ascii="Consolas" w:hAnsi="Consolas"/>
          <w:color w:val="000000"/>
          <w:sz w:val="18"/>
          <w:szCs w:val="18"/>
          <w:bdr w:val="none" w:sz="0" w:space="0" w:color="auto" w:frame="1"/>
          <w:lang w:val="en-GB"/>
        </w:rPr>
        <w:t>    </w:t>
      </w:r>
      <w:r w:rsidRPr="00F93BC4">
        <w:rPr>
          <w:rStyle w:val="keyword"/>
          <w:rFonts w:ascii="Consolas" w:hAnsi="Consolas"/>
          <w:b/>
          <w:bCs/>
          <w:color w:val="006699"/>
          <w:sz w:val="18"/>
          <w:szCs w:val="18"/>
          <w:bdr w:val="none" w:sz="0" w:space="0" w:color="auto" w:frame="1"/>
          <w:lang w:val="en-GB"/>
        </w:rPr>
        <w:t>for</w:t>
      </w:r>
      <w:r w:rsidRPr="00F93BC4">
        <w:rPr>
          <w:rFonts w:ascii="Consolas" w:hAnsi="Consolas"/>
          <w:color w:val="000000"/>
          <w:sz w:val="18"/>
          <w:szCs w:val="18"/>
          <w:bdr w:val="none" w:sz="0" w:space="0" w:color="auto" w:frame="1"/>
          <w:lang w:val="en-GB"/>
        </w:rPr>
        <w:t> (i=</w:t>
      </w:r>
      <w:r w:rsidRPr="00F93BC4">
        <w:rPr>
          <w:rStyle w:val="number"/>
          <w:rFonts w:ascii="Consolas" w:hAnsi="Consolas"/>
          <w:color w:val="0000FF"/>
          <w:sz w:val="18"/>
          <w:szCs w:val="18"/>
          <w:bdr w:val="none" w:sz="0" w:space="0" w:color="auto" w:frame="1"/>
          <w:lang w:val="en-GB"/>
        </w:rPr>
        <w:t>0</w:t>
      </w:r>
      <w:r w:rsidRPr="00F93BC4">
        <w:rPr>
          <w:rFonts w:ascii="Consolas" w:hAnsi="Consolas"/>
          <w:color w:val="000000"/>
          <w:sz w:val="18"/>
          <w:szCs w:val="18"/>
          <w:bdr w:val="none" w:sz="0" w:space="0" w:color="auto" w:frame="1"/>
          <w:lang w:val="en-GB"/>
        </w:rPr>
        <w:t>; i&lt;n-</w:t>
      </w:r>
      <w:r w:rsidRPr="00F93BC4">
        <w:rPr>
          <w:rStyle w:val="number"/>
          <w:rFonts w:ascii="Consolas" w:hAnsi="Consolas"/>
          <w:color w:val="0000FF"/>
          <w:sz w:val="18"/>
          <w:szCs w:val="18"/>
          <w:bdr w:val="none" w:sz="0" w:space="0" w:color="auto" w:frame="1"/>
          <w:lang w:val="en-GB"/>
        </w:rPr>
        <w:t>1</w:t>
      </w:r>
      <w:r w:rsidRPr="00F93BC4">
        <w:rPr>
          <w:rFonts w:ascii="Consolas" w:hAnsi="Consolas"/>
          <w:color w:val="000000"/>
          <w:sz w:val="18"/>
          <w:szCs w:val="18"/>
          <w:bdr w:val="none" w:sz="0" w:space="0" w:color="auto" w:frame="1"/>
          <w:lang w:val="en-GB"/>
        </w:rPr>
        <w:t>; i=i+</w:t>
      </w:r>
      <w:r w:rsidRPr="00F93BC4">
        <w:rPr>
          <w:rStyle w:val="number"/>
          <w:rFonts w:ascii="Consolas" w:hAnsi="Consolas"/>
          <w:color w:val="0000FF"/>
          <w:sz w:val="18"/>
          <w:szCs w:val="18"/>
          <w:bdr w:val="none" w:sz="0" w:space="0" w:color="auto" w:frame="1"/>
          <w:lang w:val="en-GB"/>
        </w:rPr>
        <w:t>1</w:t>
      </w:r>
      <w:r w:rsidRPr="00F93BC4">
        <w:rPr>
          <w:rFonts w:ascii="Consolas" w:hAnsi="Consolas"/>
          <w:color w:val="000000"/>
          <w:sz w:val="18"/>
          <w:szCs w:val="18"/>
          <w:bdr w:val="none" w:sz="0" w:space="0" w:color="auto" w:frame="1"/>
          <w:lang w:val="en-GB"/>
        </w:rPr>
        <w:t>)</w:t>
      </w:r>
      <w:r w:rsidRPr="00F93BC4">
        <w:rPr>
          <w:rStyle w:val="keyword"/>
          <w:rFonts w:ascii="Consolas" w:hAnsi="Consolas"/>
          <w:b/>
          <w:bCs/>
          <w:color w:val="006699"/>
          <w:sz w:val="18"/>
          <w:szCs w:val="18"/>
          <w:bdr w:val="none" w:sz="0" w:space="0" w:color="auto" w:frame="1"/>
          <w:lang w:val="en-GB"/>
        </w:rPr>
        <w:t>do</w:t>
      </w:r>
      <w:r w:rsidRPr="00F93BC4">
        <w:rPr>
          <w:rFonts w:ascii="Consolas" w:hAnsi="Consolas"/>
          <w:color w:val="000000"/>
          <w:sz w:val="18"/>
          <w:szCs w:val="18"/>
          <w:bdr w:val="none" w:sz="0" w:space="0" w:color="auto" w:frame="1"/>
          <w:lang w:val="en-GB"/>
        </w:rPr>
        <w:t>  </w:t>
      </w:r>
    </w:p>
    <w:p w:rsidR="00F93BC4" w:rsidRPr="00F93BC4" w:rsidRDefault="00F93BC4" w:rsidP="00F93BC4">
      <w:pPr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hAnsi="Consolas"/>
          <w:color w:val="5C5C5C"/>
          <w:sz w:val="18"/>
          <w:szCs w:val="18"/>
          <w:lang w:val="en-GB"/>
        </w:rPr>
      </w:pPr>
      <w:r w:rsidRPr="00F93BC4">
        <w:rPr>
          <w:rFonts w:ascii="Consolas" w:hAnsi="Consolas"/>
          <w:color w:val="000000"/>
          <w:sz w:val="18"/>
          <w:szCs w:val="18"/>
          <w:bdr w:val="none" w:sz="0" w:space="0" w:color="auto" w:frame="1"/>
          <w:lang w:val="en-GB"/>
        </w:rPr>
        <w:t>      </w:t>
      </w:r>
      <w:r w:rsidRPr="00F93BC4">
        <w:rPr>
          <w:rStyle w:val="keyword"/>
          <w:rFonts w:ascii="Consolas" w:hAnsi="Consolas"/>
          <w:b/>
          <w:bCs/>
          <w:color w:val="006699"/>
          <w:sz w:val="18"/>
          <w:szCs w:val="18"/>
          <w:bdr w:val="none" w:sz="0" w:space="0" w:color="auto" w:frame="1"/>
          <w:lang w:val="en-GB"/>
        </w:rPr>
        <w:t>if</w:t>
      </w:r>
      <w:r w:rsidRPr="00F93BC4">
        <w:rPr>
          <w:rFonts w:ascii="Consolas" w:hAnsi="Consolas"/>
          <w:color w:val="000000"/>
          <w:sz w:val="18"/>
          <w:szCs w:val="18"/>
          <w:bdr w:val="none" w:sz="0" w:space="0" w:color="auto" w:frame="1"/>
          <w:lang w:val="en-GB"/>
        </w:rPr>
        <w:t> (numbers[i] &gt; numbers[i+</w:t>
      </w:r>
      <w:r w:rsidRPr="00F93BC4">
        <w:rPr>
          <w:rStyle w:val="number"/>
          <w:rFonts w:ascii="Consolas" w:hAnsi="Consolas"/>
          <w:color w:val="0000FF"/>
          <w:sz w:val="18"/>
          <w:szCs w:val="18"/>
          <w:bdr w:val="none" w:sz="0" w:space="0" w:color="auto" w:frame="1"/>
          <w:lang w:val="en-GB"/>
        </w:rPr>
        <w:t>1</w:t>
      </w:r>
      <w:r w:rsidRPr="00F93BC4">
        <w:rPr>
          <w:rFonts w:ascii="Consolas" w:hAnsi="Consolas"/>
          <w:color w:val="000000"/>
          <w:sz w:val="18"/>
          <w:szCs w:val="18"/>
          <w:bdr w:val="none" w:sz="0" w:space="0" w:color="auto" w:frame="1"/>
          <w:lang w:val="en-GB"/>
        </w:rPr>
        <w:t>])</w:t>
      </w:r>
      <w:r w:rsidRPr="00F93BC4">
        <w:rPr>
          <w:rStyle w:val="keyword"/>
          <w:rFonts w:ascii="Consolas" w:hAnsi="Consolas"/>
          <w:b/>
          <w:bCs/>
          <w:color w:val="006699"/>
          <w:sz w:val="18"/>
          <w:szCs w:val="18"/>
          <w:bdr w:val="none" w:sz="0" w:space="0" w:color="auto" w:frame="1"/>
          <w:lang w:val="en-GB"/>
        </w:rPr>
        <w:t>then</w:t>
      </w:r>
      <w:r w:rsidRPr="00F93BC4">
        <w:rPr>
          <w:rFonts w:ascii="Consolas" w:hAnsi="Consolas"/>
          <w:color w:val="000000"/>
          <w:sz w:val="18"/>
          <w:szCs w:val="18"/>
          <w:bdr w:val="none" w:sz="0" w:space="0" w:color="auto" w:frame="1"/>
          <w:lang w:val="en-GB"/>
        </w:rPr>
        <w:t>  </w:t>
      </w:r>
    </w:p>
    <w:p w:rsidR="00F93BC4" w:rsidRDefault="00F93BC4" w:rsidP="00F93BC4">
      <w:pPr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hAnsi="Consolas"/>
          <w:color w:val="5C5C5C"/>
          <w:sz w:val="18"/>
          <w:szCs w:val="18"/>
        </w:rPr>
      </w:pPr>
      <w:r w:rsidRPr="00F93BC4">
        <w:rPr>
          <w:rFonts w:ascii="Consolas" w:hAnsi="Consolas"/>
          <w:color w:val="000000"/>
          <w:sz w:val="18"/>
          <w:szCs w:val="18"/>
          <w:bdr w:val="none" w:sz="0" w:space="0" w:color="auto" w:frame="1"/>
          <w:lang w:val="en-GB"/>
        </w:rPr>
        <w:t>        </w:t>
      </w:r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numbers</w:t>
      </w:r>
      <w:r>
        <w:rPr>
          <w:rStyle w:val="number"/>
          <w:rFonts w:ascii="Consolas" w:hAnsi="Consolas"/>
          <w:color w:val="0000FF"/>
          <w:sz w:val="18"/>
          <w:szCs w:val="18"/>
          <w:bdr w:val="none" w:sz="0" w:space="0" w:color="auto" w:frame="1"/>
        </w:rPr>
        <w:t>.</w:t>
      </w:r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swap(i, i+</w:t>
      </w:r>
      <w:r>
        <w:rPr>
          <w:rStyle w:val="number"/>
          <w:rFonts w:ascii="Consolas" w:hAnsi="Consolas"/>
          <w:color w:val="0000FF"/>
          <w:sz w:val="18"/>
          <w:szCs w:val="18"/>
          <w:bdr w:val="none" w:sz="0" w:space="0" w:color="auto" w:frame="1"/>
        </w:rPr>
        <w:t>1</w:t>
      </w:r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)  </w:t>
      </w:r>
    </w:p>
    <w:p w:rsidR="00F93BC4" w:rsidRDefault="00F93BC4" w:rsidP="00F93BC4">
      <w:pPr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hAnsi="Consolas"/>
          <w:color w:val="5C5C5C"/>
          <w:sz w:val="18"/>
          <w:szCs w:val="18"/>
        </w:rPr>
      </w:pPr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      </w:t>
      </w:r>
      <w:r>
        <w:rPr>
          <w:rStyle w:val="keyword"/>
          <w:rFonts w:ascii="Consolas" w:hAnsi="Consolas"/>
          <w:b/>
          <w:bCs/>
          <w:color w:val="006699"/>
          <w:sz w:val="18"/>
          <w:szCs w:val="18"/>
          <w:bdr w:val="none" w:sz="0" w:space="0" w:color="auto" w:frame="1"/>
        </w:rPr>
        <w:t>end</w:t>
      </w:r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  </w:t>
      </w:r>
    </w:p>
    <w:p w:rsidR="00F93BC4" w:rsidRDefault="00F93BC4" w:rsidP="00F93BC4">
      <w:pPr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hAnsi="Consolas"/>
          <w:color w:val="5C5C5C"/>
          <w:sz w:val="18"/>
          <w:szCs w:val="18"/>
        </w:rPr>
      </w:pPr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    </w:t>
      </w:r>
      <w:r>
        <w:rPr>
          <w:rStyle w:val="keyword"/>
          <w:rFonts w:ascii="Consolas" w:hAnsi="Consolas"/>
          <w:b/>
          <w:bCs/>
          <w:color w:val="006699"/>
          <w:sz w:val="18"/>
          <w:szCs w:val="18"/>
          <w:bdr w:val="none" w:sz="0" w:space="0" w:color="auto" w:frame="1"/>
        </w:rPr>
        <w:t>end</w:t>
      </w:r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  </w:t>
      </w:r>
    </w:p>
    <w:p w:rsidR="00F93BC4" w:rsidRDefault="00F93BC4" w:rsidP="00F93BC4">
      <w:pPr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hAnsi="Consolas"/>
          <w:color w:val="5C5C5C"/>
          <w:sz w:val="18"/>
          <w:szCs w:val="18"/>
        </w:rPr>
      </w:pPr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  </w:t>
      </w:r>
      <w:r>
        <w:rPr>
          <w:rStyle w:val="keyword"/>
          <w:rFonts w:ascii="Consolas" w:hAnsi="Consolas"/>
          <w:b/>
          <w:bCs/>
          <w:color w:val="006699"/>
          <w:sz w:val="18"/>
          <w:szCs w:val="18"/>
          <w:bdr w:val="none" w:sz="0" w:space="0" w:color="auto" w:frame="1"/>
        </w:rPr>
        <w:t>end</w:t>
      </w:r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  </w:t>
      </w:r>
    </w:p>
    <w:p w:rsidR="00F93BC4" w:rsidRDefault="00F93BC4" w:rsidP="00F93BC4">
      <w:pPr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hAnsi="Consolas"/>
          <w:color w:val="5C5C5C"/>
          <w:sz w:val="18"/>
          <w:szCs w:val="18"/>
        </w:rPr>
      </w:pPr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    </w:t>
      </w:r>
    </w:p>
    <w:p w:rsidR="00F93BC4" w:rsidRDefault="00F93BC4" w:rsidP="00F93BC4">
      <w:pPr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hAnsi="Consolas"/>
          <w:color w:val="5C5C5C"/>
          <w:sz w:val="18"/>
          <w:szCs w:val="18"/>
        </w:rPr>
      </w:pPr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  x := numbers[</w:t>
      </w:r>
      <w:r>
        <w:rPr>
          <w:rStyle w:val="number"/>
          <w:rFonts w:ascii="Consolas" w:hAnsi="Consolas"/>
          <w:color w:val="0000FF"/>
          <w:sz w:val="18"/>
          <w:szCs w:val="18"/>
          <w:bdr w:val="none" w:sz="0" w:space="0" w:color="auto" w:frame="1"/>
        </w:rPr>
        <w:t>0</w:t>
      </w:r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]  </w:t>
      </w:r>
    </w:p>
    <w:p w:rsidR="00F93BC4" w:rsidRDefault="00F93BC4" w:rsidP="00F93BC4">
      <w:pPr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hAnsi="Consolas"/>
          <w:color w:val="5C5C5C"/>
          <w:sz w:val="18"/>
          <w:szCs w:val="18"/>
        </w:rPr>
      </w:pPr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  y := numbers[</w:t>
      </w:r>
      <w:r>
        <w:rPr>
          <w:rStyle w:val="number"/>
          <w:rFonts w:ascii="Consolas" w:hAnsi="Consolas"/>
          <w:color w:val="0000FF"/>
          <w:sz w:val="18"/>
          <w:szCs w:val="18"/>
          <w:bdr w:val="none" w:sz="0" w:space="0" w:color="auto" w:frame="1"/>
        </w:rPr>
        <w:t>1</w:t>
      </w:r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]  </w:t>
      </w:r>
    </w:p>
    <w:p w:rsidR="00F93BC4" w:rsidRPr="00F93BC4" w:rsidRDefault="00F93BC4" w:rsidP="00F93BC4">
      <w:pPr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hAnsi="Consolas"/>
          <w:color w:val="5C5C5C"/>
          <w:sz w:val="18"/>
          <w:szCs w:val="18"/>
        </w:rPr>
      </w:pPr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  z := numbers[</w:t>
      </w:r>
      <w:r>
        <w:rPr>
          <w:rStyle w:val="number"/>
          <w:rFonts w:ascii="Consolas" w:hAnsi="Consolas"/>
          <w:color w:val="0000FF"/>
          <w:sz w:val="18"/>
          <w:szCs w:val="18"/>
          <w:bdr w:val="none" w:sz="0" w:space="0" w:color="auto" w:frame="1"/>
        </w:rPr>
        <w:t>2</w:t>
      </w:r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]  </w:t>
      </w:r>
    </w:p>
    <w:p w:rsidR="009C6CAC" w:rsidRPr="00F93BC4" w:rsidRDefault="00F93BC4" w:rsidP="00F93BC4">
      <w:pPr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hAnsi="Consolas"/>
          <w:color w:val="5C5C5C"/>
          <w:sz w:val="18"/>
          <w:szCs w:val="18"/>
        </w:rPr>
      </w:pPr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  </w:t>
      </w:r>
      <w:r>
        <w:rPr>
          <w:rStyle w:val="keyword"/>
          <w:rFonts w:ascii="Consolas" w:hAnsi="Consolas"/>
          <w:b/>
          <w:bCs/>
          <w:color w:val="006699"/>
          <w:sz w:val="18"/>
          <w:szCs w:val="18"/>
          <w:bdr w:val="none" w:sz="0" w:space="0" w:color="auto" w:frame="1"/>
        </w:rPr>
        <w:t>end</w:t>
      </w:r>
      <w:r>
        <w:rPr>
          <w:rFonts w:ascii="Consolas" w:hAnsi="Consolas"/>
          <w:color w:val="000000"/>
          <w:sz w:val="18"/>
          <w:szCs w:val="18"/>
          <w:bdr w:val="none" w:sz="0" w:space="0" w:color="auto" w:frame="1"/>
        </w:rPr>
        <w:t>  </w:t>
      </w:r>
    </w:p>
    <w:p w:rsidR="0003418E" w:rsidRPr="0003418E" w:rsidRDefault="0003418E" w:rsidP="00B7374D">
      <w:pPr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03418E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lastRenderedPageBreak/>
        <w:t>sorterV3(↓↑</w:t>
      </w:r>
      <w:r w:rsidRPr="0003418E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integer</w:t>
      </w:r>
      <w:r w:rsidRPr="0003418E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x, ↓↑</w:t>
      </w:r>
      <w:r w:rsidRPr="0003418E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integer</w:t>
      </w:r>
      <w:r w:rsidRPr="0003418E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y, ↓↑</w:t>
      </w:r>
      <w:r w:rsidRPr="0003418E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integer</w:t>
      </w:r>
      <w:r w:rsidRPr="0003418E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z)    </w:t>
      </w:r>
    </w:p>
    <w:p w:rsidR="0003418E" w:rsidRPr="0003418E" w:rsidRDefault="0003418E" w:rsidP="00B7374D">
      <w:pPr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03418E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</w:t>
      </w:r>
      <w:r w:rsidRPr="0003418E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if</w:t>
      </w:r>
      <w:r w:rsidRPr="0003418E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(y &gt; x) </w:t>
      </w:r>
      <w:r w:rsidRPr="0003418E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then</w:t>
      </w:r>
      <w:r w:rsidRPr="0003418E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03418E" w:rsidRPr="0003418E" w:rsidRDefault="0003418E" w:rsidP="00B7374D">
      <w:pPr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03418E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    Swap(x,y)  </w:t>
      </w:r>
    </w:p>
    <w:p w:rsidR="0003418E" w:rsidRPr="0003418E" w:rsidRDefault="0003418E" w:rsidP="00B7374D">
      <w:pPr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03418E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</w:t>
      </w:r>
      <w:r w:rsidRPr="0003418E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end</w:t>
      </w:r>
      <w:r w:rsidRPr="0003418E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03418E" w:rsidRPr="0003418E" w:rsidRDefault="0003418E" w:rsidP="00B7374D">
      <w:pPr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03418E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</w:t>
      </w:r>
    </w:p>
    <w:p w:rsidR="0003418E" w:rsidRPr="0003418E" w:rsidRDefault="0003418E" w:rsidP="00B7374D">
      <w:pPr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03418E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</w:t>
      </w:r>
      <w:r w:rsidRPr="0003418E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if</w:t>
      </w:r>
      <w:r w:rsidRPr="0003418E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(z &gt; y) </w:t>
      </w:r>
      <w:r w:rsidRPr="0003418E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then</w:t>
      </w:r>
      <w:r w:rsidRPr="0003418E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03418E" w:rsidRPr="0003418E" w:rsidRDefault="0003418E" w:rsidP="00B7374D">
      <w:pPr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03418E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    Swap(y,z)  </w:t>
      </w:r>
    </w:p>
    <w:p w:rsidR="0003418E" w:rsidRPr="0003418E" w:rsidRDefault="0003418E" w:rsidP="00B7374D">
      <w:pPr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03418E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</w:t>
      </w:r>
      <w:r w:rsidRPr="0003418E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end</w:t>
      </w:r>
      <w:r w:rsidRPr="0003418E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03418E" w:rsidRPr="0003418E" w:rsidRDefault="0003418E" w:rsidP="00B7374D">
      <w:pPr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03418E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03418E" w:rsidRPr="0003418E" w:rsidRDefault="0003418E" w:rsidP="00B7374D">
      <w:pPr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03418E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</w:t>
      </w:r>
      <w:r w:rsidRPr="0003418E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if</w:t>
      </w:r>
      <w:r w:rsidRPr="0003418E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(y &gt; x) </w:t>
      </w:r>
      <w:r w:rsidRPr="0003418E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then</w:t>
      </w:r>
      <w:r w:rsidRPr="0003418E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03418E" w:rsidRPr="0003418E" w:rsidRDefault="0003418E" w:rsidP="00B7374D">
      <w:pPr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03418E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    Swap(x,y)  </w:t>
      </w:r>
    </w:p>
    <w:p w:rsidR="0003418E" w:rsidRPr="0003418E" w:rsidRDefault="0003418E" w:rsidP="00B7374D">
      <w:pPr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03418E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</w:t>
      </w:r>
      <w:r w:rsidRPr="0003418E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end</w:t>
      </w:r>
      <w:r w:rsidRPr="0003418E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03418E" w:rsidRPr="0003418E" w:rsidRDefault="0003418E" w:rsidP="00B7374D">
      <w:pPr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03418E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end</w:t>
      </w:r>
      <w:r w:rsidRPr="0003418E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</w:t>
      </w:r>
    </w:p>
    <w:p w:rsidR="00D11D50" w:rsidRDefault="009C6CAC" w:rsidP="009C6CAC">
      <w:pPr>
        <w:pStyle w:val="Listenabsatz"/>
        <w:numPr>
          <w:ilvl w:val="0"/>
          <w:numId w:val="1"/>
        </w:numPr>
      </w:pPr>
      <w:r>
        <w:t>Ablaufdiagramm</w:t>
      </w:r>
    </w:p>
    <w:p w:rsidR="009C6CAC" w:rsidRDefault="009C7795" w:rsidP="00D11D50">
      <w:r w:rsidRPr="009C7795">
        <w:rPr>
          <w:rFonts w:ascii="Consolas" w:eastAsia="Times New Roman" w:hAnsi="Consolas" w:cs="Times New Roman"/>
          <w:noProof/>
          <w:color w:val="000000"/>
          <w:sz w:val="18"/>
          <w:szCs w:val="18"/>
          <w:bdr w:val="none" w:sz="0" w:space="0" w:color="auto" w:frame="1"/>
          <w:lang w:eastAsia="de-DE"/>
        </w:rPr>
        <mc:AlternateContent>
          <mc:Choice Requires="wps">
            <w:drawing>
              <wp:anchor distT="45720" distB="45720" distL="114300" distR="114300" simplePos="0" relativeHeight="251659264" behindDoc="1" locked="0" layoutInCell="1" allowOverlap="1">
                <wp:simplePos x="0" y="0"/>
                <wp:positionH relativeFrom="column">
                  <wp:posOffset>1831530</wp:posOffset>
                </wp:positionH>
                <wp:positionV relativeFrom="paragraph">
                  <wp:posOffset>286995</wp:posOffset>
                </wp:positionV>
                <wp:extent cx="1254570" cy="321945"/>
                <wp:effectExtent l="0" t="0" r="22225" b="20955"/>
                <wp:wrapNone/>
                <wp:docPr id="217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4570" cy="3219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C7795" w:rsidRPr="009C7795" w:rsidRDefault="009C7795">
                            <w:pPr>
                              <w:rPr>
                                <w:rFonts w:ascii="Consolas" w:hAnsi="Consolas"/>
                              </w:rPr>
                            </w:pPr>
                            <w:r w:rsidRPr="009C7795">
                              <w:rPr>
                                <w:rFonts w:ascii="Consolas" w:hAnsi="Consolas"/>
                              </w:rPr>
                              <w:t>SorterV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feld 2" o:spid="_x0000_s1026" type="#_x0000_t202" style="position:absolute;margin-left:144.2pt;margin-top:22.6pt;width:98.8pt;height:25.35pt;z-index:-2516572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">
                <v:textbox>
                  <w:txbxContent>
                    <w:p w:rsidR="009C7795" w:rsidRPr="009C7795" w:rsidRDefault="009C7795">
                      <w:pPr>
                        <w:rPr>
                          <w:rFonts w:ascii="Consolas" w:hAnsi="Consolas"/>
                        </w:rPr>
                      </w:pPr>
                      <w:r w:rsidRPr="009C7795">
                        <w:rPr>
                          <w:rFonts w:ascii="Consolas" w:hAnsi="Consolas"/>
                        </w:rPr>
                        <w:t>SorterV1</w:t>
                      </w:r>
                    </w:p>
                  </w:txbxContent>
                </v:textbox>
              </v:shape>
            </w:pict>
          </mc:Fallback>
        </mc:AlternateContent>
      </w:r>
    </w:p>
    <w:p w:rsidR="009C6CAC" w:rsidRDefault="009C6CAC" w:rsidP="00D11D50">
      <w:r>
        <w:object w:dxaOrig="10306" w:dyaOrig="104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45pt;height:458.9pt" o:ole="">
            <v:imagedata r:id="rId6" o:title=""/>
          </v:shape>
          <o:OLEObject Type="Embed" ProgID="Visio.Drawing.15" ShapeID="_x0000_i1025" DrawAspect="Content" ObjectID="_1539676253" r:id="rId7"/>
        </w:object>
      </w:r>
    </w:p>
    <w:p w:rsidR="009C7795" w:rsidRDefault="009C7795">
      <w:r>
        <w:br w:type="page"/>
      </w:r>
    </w:p>
    <w:p w:rsidR="009C6CAC" w:rsidRDefault="007D7EFF">
      <w:r>
        <w:object w:dxaOrig="7436" w:dyaOrig="11478">
          <v:shape id="_x0000_i1026" type="#_x0000_t75" style="width:371.8pt;height:573.9pt" o:ole="">
            <v:imagedata r:id="rId8" o:title=""/>
          </v:shape>
          <o:OLEObject Type="Embed" ProgID="Visio.Drawing.15" ShapeID="_x0000_i1026" DrawAspect="Content" ObjectID="_1539676254" r:id="rId9"/>
        </w:object>
      </w:r>
      <w:r w:rsidR="009C7795">
        <w:rPr>
          <w:noProof/>
          <w:lang w:eastAsia="de-DE"/>
        </w:rPr>
        <mc:AlternateContent>
          <mc:Choice Requires="wps">
            <w:drawing>
              <wp:anchor distT="45720" distB="45720" distL="114300" distR="114300" simplePos="0" relativeHeight="251661312" behindDoc="1" locked="0" layoutInCell="1" allowOverlap="1">
                <wp:simplePos x="0" y="0"/>
                <wp:positionH relativeFrom="column">
                  <wp:posOffset>1942729</wp:posOffset>
                </wp:positionH>
                <wp:positionV relativeFrom="paragraph">
                  <wp:posOffset>-146240</wp:posOffset>
                </wp:positionV>
                <wp:extent cx="2360930" cy="1404620"/>
                <wp:effectExtent l="0" t="0" r="19685" b="13970"/>
                <wp:wrapNone/>
                <wp:docPr id="1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C7795" w:rsidRPr="009C7795" w:rsidRDefault="009C7795">
                            <w:pPr>
                              <w:rPr>
                                <w:rFonts w:ascii="Consolas" w:hAnsi="Consolas"/>
                              </w:rPr>
                            </w:pPr>
                            <w:r w:rsidRPr="009C7795">
                              <w:rPr>
                                <w:rFonts w:ascii="Consolas" w:hAnsi="Consolas"/>
                              </w:rPr>
                              <w:t>Sorter V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7" type="#_x0000_t202" style="position:absolute;margin-left:152.95pt;margin-top:-11.5pt;width:185.9pt;height:110.6pt;z-index:-251655168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">
                <v:textbox style="mso-fit-shape-to-text:t">
                  <w:txbxContent>
                    <w:p w:rsidR="009C7795" w:rsidRPr="009C7795" w:rsidRDefault="009C7795">
                      <w:pPr>
                        <w:rPr>
                          <w:rFonts w:ascii="Consolas" w:hAnsi="Consolas"/>
                        </w:rPr>
                      </w:pPr>
                      <w:r w:rsidRPr="009C7795">
                        <w:rPr>
                          <w:rFonts w:ascii="Consolas" w:hAnsi="Consolas"/>
                        </w:rPr>
                        <w:t>Sorter V2</w:t>
                      </w:r>
                    </w:p>
                  </w:txbxContent>
                </v:textbox>
              </v:shape>
            </w:pict>
          </mc:Fallback>
        </mc:AlternateContent>
      </w:r>
      <w:r w:rsidR="009C6CAC">
        <w:br w:type="page"/>
      </w:r>
    </w:p>
    <w:p w:rsidR="0003418E" w:rsidRDefault="0003418E">
      <w:r>
        <w:rPr>
          <w:noProof/>
          <w:lang w:eastAsia="de-DE"/>
        </w:rPr>
        <w:lastRenderedPageBreak/>
        <mc:AlternateContent>
          <mc:Choice Requires="wps">
            <w:drawing>
              <wp:anchor distT="45720" distB="45720" distL="114300" distR="114300" simplePos="0" relativeHeight="251663360" behindDoc="1" locked="0" layoutInCell="1" allowOverlap="1" wp14:anchorId="0DFEA359" wp14:editId="7CCD332B">
                <wp:simplePos x="0" y="0"/>
                <wp:positionH relativeFrom="column">
                  <wp:posOffset>1481928</wp:posOffset>
                </wp:positionH>
                <wp:positionV relativeFrom="paragraph">
                  <wp:posOffset>-300842</wp:posOffset>
                </wp:positionV>
                <wp:extent cx="2360930" cy="1404620"/>
                <wp:effectExtent l="0" t="0" r="19685" b="13970"/>
                <wp:wrapNone/>
                <wp:docPr id="2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3418E" w:rsidRPr="009C7795" w:rsidRDefault="0003418E" w:rsidP="0003418E">
                            <w:pPr>
                              <w:rPr>
                                <w:rFonts w:ascii="Consolas" w:hAnsi="Consolas"/>
                              </w:rPr>
                            </w:pPr>
                            <w:r>
                              <w:rPr>
                                <w:rFonts w:ascii="Consolas" w:hAnsi="Consolas"/>
                              </w:rPr>
                              <w:t>Sorter V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DFEA359" id="_x0000_s1028" type="#_x0000_t202" style="position:absolute;margin-left:116.7pt;margin-top:-23.7pt;width:185.9pt;height:110.6pt;z-index:-251653120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">
                <v:textbox style="mso-fit-shape-to-text:t">
                  <w:txbxContent>
                    <w:p w:rsidR="0003418E" w:rsidRPr="009C7795" w:rsidRDefault="0003418E" w:rsidP="0003418E">
                      <w:pPr>
                        <w:rPr>
                          <w:rFonts w:ascii="Consolas" w:hAnsi="Consolas"/>
                        </w:rPr>
                      </w:pPr>
                      <w:r>
                        <w:rPr>
                          <w:rFonts w:ascii="Consolas" w:hAnsi="Consolas"/>
                        </w:rPr>
                        <w:t>Sorter V3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4797" w:dyaOrig="9235">
          <v:shape id="_x0000_i1027" type="#_x0000_t75" style="width:239.85pt;height:461.75pt" o:ole="">
            <v:imagedata r:id="rId10" o:title=""/>
          </v:shape>
          <o:OLEObject Type="Embed" ProgID="Visio.Drawing.15" ShapeID="_x0000_i1027" DrawAspect="Content" ObjectID="_1539676255" r:id="rId11"/>
        </w:object>
      </w:r>
      <w:r>
        <w:br w:type="page"/>
      </w:r>
    </w:p>
    <w:p w:rsidR="00D11D50" w:rsidRDefault="00D11D50" w:rsidP="00D11D50"/>
    <w:p w:rsidR="00D11D50" w:rsidRDefault="00D11D50" w:rsidP="00D11D50">
      <w:pPr>
        <w:pStyle w:val="berschrift1"/>
      </w:pPr>
      <w:r>
        <w:t>Aufgabe 2 Palindrom</w:t>
      </w:r>
    </w:p>
    <w:p w:rsidR="00333871" w:rsidRPr="00333871" w:rsidRDefault="00333871" w:rsidP="00333871">
      <w:pPr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val="en-GB"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Palindromtest(↓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string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</w:t>
      </w:r>
      <w:r w:rsidR="00372147" w:rsidRPr="00372147">
        <w:rPr>
          <w:rFonts w:ascii="Consolas" w:eastAsia="Times New Roman" w:hAnsi="Consolas" w:cs="Times New Roman"/>
          <w:bCs/>
          <w:sz w:val="18"/>
          <w:szCs w:val="18"/>
          <w:bdr w:val="none" w:sz="0" w:space="0" w:color="auto" w:frame="1"/>
          <w:lang w:val="en-GB" w:eastAsia="de-DE"/>
        </w:rPr>
        <w:t>text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, ↑</w:t>
      </w:r>
      <w:r w:rsidRPr="009331D3">
        <w:rPr>
          <w:rFonts w:ascii="Consolas" w:eastAsia="Times New Roman" w:hAnsi="Consolas" w:cs="Times New Roman"/>
          <w:b/>
          <w:color w:val="2E74B5" w:themeColor="accent1" w:themeShade="BF"/>
          <w:sz w:val="18"/>
          <w:szCs w:val="18"/>
          <w:bdr w:val="none" w:sz="0" w:space="0" w:color="auto" w:frame="1"/>
          <w:lang w:val="en-GB" w:eastAsia="de-DE"/>
        </w:rPr>
        <w:t>bool</w:t>
      </w:r>
      <w:r w:rsidRPr="009331D3">
        <w:rPr>
          <w:rFonts w:ascii="Consolas" w:eastAsia="Times New Roman" w:hAnsi="Consolas" w:cs="Times New Roman"/>
          <w:color w:val="2E74B5" w:themeColor="accent1" w:themeShade="BF"/>
          <w:sz w:val="18"/>
          <w:szCs w:val="18"/>
          <w:bdr w:val="none" w:sz="0" w:space="0" w:color="auto" w:frame="1"/>
          <w:lang w:val="en-GB" w:eastAsia="de-DE"/>
        </w:rPr>
        <w:t> 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result)  </w:t>
      </w:r>
    </w:p>
    <w:p w:rsidR="00333871" w:rsidRPr="00333871" w:rsidRDefault="00333871" w:rsidP="00333871">
      <w:pPr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val="en-GB"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</w:t>
      </w:r>
    </w:p>
    <w:p w:rsidR="00333871" w:rsidRPr="00333871" w:rsidRDefault="00333871" w:rsidP="00333871">
      <w:pPr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  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result :=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true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</w:t>
      </w:r>
    </w:p>
    <w:p w:rsidR="00333871" w:rsidRPr="00333871" w:rsidRDefault="00333871" w:rsidP="00333871">
      <w:pPr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integer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n = </w:t>
      </w:r>
      <w:r w:rsidR="00667577">
        <w:rPr>
          <w:rFonts w:ascii="Consolas" w:eastAsia="Times New Roman" w:hAnsi="Consolas" w:cs="Times New Roman"/>
          <w:bCs/>
          <w:sz w:val="18"/>
          <w:szCs w:val="18"/>
          <w:bdr w:val="none" w:sz="0" w:space="0" w:color="auto" w:frame="1"/>
          <w:lang w:val="en-GB" w:eastAsia="de-DE"/>
        </w:rPr>
        <w:t>text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.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length() - 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1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integer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i = 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0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val="en-GB"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while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(result ==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true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and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i &lt; n)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do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</w:t>
      </w:r>
    </w:p>
    <w:p w:rsidR="00333871" w:rsidRPr="00333871" w:rsidRDefault="00333871" w:rsidP="00333871">
      <w:pPr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val="en-GB"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  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if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(</w:t>
      </w:r>
      <w:r w:rsidR="00372147" w:rsidRPr="00372147">
        <w:rPr>
          <w:rFonts w:ascii="Consolas" w:eastAsia="Times New Roman" w:hAnsi="Consolas" w:cs="Times New Roman"/>
          <w:bCs/>
          <w:sz w:val="18"/>
          <w:szCs w:val="18"/>
          <w:bdr w:val="none" w:sz="0" w:space="0" w:color="auto" w:frame="1"/>
          <w:lang w:val="en-GB" w:eastAsia="de-DE"/>
        </w:rPr>
        <w:t>text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[n] != </w:t>
      </w:r>
      <w:r w:rsidR="00372147" w:rsidRPr="00372147">
        <w:rPr>
          <w:rFonts w:ascii="Consolas" w:eastAsia="Times New Roman" w:hAnsi="Consolas" w:cs="Times New Roman"/>
          <w:bCs/>
          <w:sz w:val="18"/>
          <w:szCs w:val="18"/>
          <w:bdr w:val="none" w:sz="0" w:space="0" w:color="auto" w:frame="1"/>
          <w:lang w:val="en-GB" w:eastAsia="de-DE"/>
        </w:rPr>
        <w:t>text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[i])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then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</w:t>
      </w:r>
    </w:p>
    <w:p w:rsidR="00333871" w:rsidRPr="00333871" w:rsidRDefault="00333871" w:rsidP="00333871">
      <w:pPr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          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result :=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false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</w:t>
      </w:r>
    </w:p>
    <w:p w:rsidR="00333871" w:rsidRPr="00333871" w:rsidRDefault="00333871" w:rsidP="00333871">
      <w:pPr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end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      </w:t>
      </w:r>
    </w:p>
    <w:p w:rsidR="00333871" w:rsidRPr="00333871" w:rsidRDefault="00333871" w:rsidP="00333871">
      <w:pPr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    i := i+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1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    n := n-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1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end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end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E54419" w:rsidRDefault="00E54419" w:rsidP="00E54419">
      <w:pPr>
        <w:pStyle w:val="KeinLeerraum"/>
        <w:rPr>
          <w:rFonts w:ascii="Consolas" w:hAnsi="Consolas"/>
          <w:sz w:val="20"/>
        </w:rPr>
      </w:pPr>
    </w:p>
    <w:p w:rsidR="00E54419" w:rsidRDefault="00E54419" w:rsidP="00E54419">
      <w:pPr>
        <w:pStyle w:val="berschrift1"/>
      </w:pPr>
      <w:r>
        <w:t>Aufgabe 3 Häufigkeitsanalyse</w:t>
      </w:r>
    </w:p>
    <w:p w:rsidR="00E54419" w:rsidRDefault="00E54419" w:rsidP="00333871">
      <w:pPr>
        <w:pStyle w:val="KeinLeerraum"/>
        <w:rPr>
          <w:rFonts w:ascii="Consolas" w:hAnsi="Consolas"/>
          <w:sz w:val="20"/>
        </w:rPr>
      </w:pPr>
    </w:p>
    <w:p w:rsidR="00333871" w:rsidRPr="00333871" w:rsidRDefault="00333871" w:rsidP="00333871">
      <w:pPr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val="en-GB"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VowelOccurencies(↓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string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text, ↑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integer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freqA, ↑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integer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freqE, ↑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integer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freqI, ↑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integer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freqO, ↑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integer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freqU)  </w:t>
      </w:r>
    </w:p>
    <w:p w:rsidR="00333871" w:rsidRPr="00333871" w:rsidRDefault="00333871" w:rsidP="00333871">
      <w:pPr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val="en-GB"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</w:t>
      </w:r>
    </w:p>
    <w:p w:rsidR="00333871" w:rsidRPr="00333871" w:rsidRDefault="00333871" w:rsidP="00333871">
      <w:pPr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integer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i = 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0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integer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textlength = text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.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length()  </w:t>
      </w:r>
    </w:p>
    <w:p w:rsidR="00333871" w:rsidRPr="00333871" w:rsidRDefault="00333871" w:rsidP="00333871">
      <w:pPr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integer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Vowels[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5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] = </w:t>
      </w:r>
      <w:r w:rsidRPr="00333871">
        <w:rPr>
          <w:rFonts w:ascii="Consolas" w:eastAsia="Times New Roman" w:hAnsi="Consolas" w:cs="Times New Roman"/>
          <w:color w:val="008200"/>
          <w:sz w:val="18"/>
          <w:szCs w:val="18"/>
          <w:bdr w:val="none" w:sz="0" w:space="0" w:color="auto" w:frame="1"/>
          <w:lang w:eastAsia="de-DE"/>
        </w:rPr>
        <w:t>{0,0,0,0,0}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while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(i &lt; textlength)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do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val="en-GB"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  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if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(text[i] == 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val="en-GB" w:eastAsia="de-DE"/>
        </w:rPr>
        <w:t>'A'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|| text[i] == 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val="en-GB" w:eastAsia="de-DE"/>
        </w:rPr>
        <w:t>'a'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)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then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</w:t>
      </w:r>
    </w:p>
    <w:p w:rsidR="00333871" w:rsidRPr="00333871" w:rsidRDefault="00333871" w:rsidP="00333871">
      <w:pPr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          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Vowels[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0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] = Vowels[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0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] +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1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end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val="en-GB"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  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if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(text[i] == 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val="en-GB" w:eastAsia="de-DE"/>
        </w:rPr>
        <w:t>'E'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|| text[i] == 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val="en-GB" w:eastAsia="de-DE"/>
        </w:rPr>
        <w:t>'e'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)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then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</w:t>
      </w:r>
    </w:p>
    <w:p w:rsidR="00333871" w:rsidRPr="00333871" w:rsidRDefault="00333871" w:rsidP="00333871">
      <w:pPr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          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Vowels[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1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] = Vowels[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1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] +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1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end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val="en-GB"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  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if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(text[i] == 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val="en-GB" w:eastAsia="de-DE"/>
        </w:rPr>
        <w:t>'I'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|| text[i] == 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val="en-GB" w:eastAsia="de-DE"/>
        </w:rPr>
        <w:t>'i'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)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then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</w:t>
      </w:r>
    </w:p>
    <w:p w:rsidR="00333871" w:rsidRPr="00333871" w:rsidRDefault="00333871" w:rsidP="00333871">
      <w:pPr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          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Vowels[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2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] = Vowels[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2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] +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1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end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val="en-GB"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  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if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(text[i] == 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val="en-GB" w:eastAsia="de-DE"/>
        </w:rPr>
        <w:t>'O'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|| text[i] == 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val="en-GB" w:eastAsia="de-DE"/>
        </w:rPr>
        <w:t>'o'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)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then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</w:t>
      </w:r>
    </w:p>
    <w:p w:rsidR="00333871" w:rsidRPr="00333871" w:rsidRDefault="00333871" w:rsidP="00333871">
      <w:pPr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          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Vowels[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3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] = Vowels[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3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] +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1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end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</w:t>
      </w:r>
    </w:p>
    <w:p w:rsidR="00333871" w:rsidRPr="00333871" w:rsidRDefault="00333871" w:rsidP="00333871">
      <w:pPr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val="en-GB"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  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if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(text[i] == 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val="en-GB" w:eastAsia="de-DE"/>
        </w:rPr>
        <w:t>'U'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|| text[i] == 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val="en-GB" w:eastAsia="de-DE"/>
        </w:rPr>
        <w:t>'u'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)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val="en-GB" w:eastAsia="de-DE"/>
        </w:rPr>
        <w:t>then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</w:t>
      </w:r>
    </w:p>
    <w:p w:rsidR="00333871" w:rsidRPr="00333871" w:rsidRDefault="00333871" w:rsidP="00333871">
      <w:pPr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val="en-GB" w:eastAsia="de-DE"/>
        </w:rPr>
        <w:t>            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Vowels[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4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] = Vowels[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4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] +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1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end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    i = i + 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1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</w:t>
      </w: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end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freqA := (Vowels[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0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] * 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100</w:t>
      </w:r>
      <w:r w:rsidR="001B6C1F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) / textlength</w:t>
      </w:r>
    </w:p>
    <w:p w:rsidR="00333871" w:rsidRPr="00333871" w:rsidRDefault="00333871" w:rsidP="00333871">
      <w:pPr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freqE := (Vowels[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1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] * 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100</w:t>
      </w:r>
      <w:r w:rsidR="001B6C1F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) / textlength</w:t>
      </w:r>
      <w:bookmarkStart w:id="0" w:name="_GoBack"/>
      <w:bookmarkEnd w:id="0"/>
    </w:p>
    <w:p w:rsidR="00333871" w:rsidRPr="00333871" w:rsidRDefault="00333871" w:rsidP="00333871">
      <w:pPr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freqI := (Vowels[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2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] * 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100</w:t>
      </w:r>
      <w:r w:rsidR="001B6C1F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) / textlength</w:t>
      </w:r>
    </w:p>
    <w:p w:rsidR="00333871" w:rsidRPr="00333871" w:rsidRDefault="00333871" w:rsidP="00333871">
      <w:pPr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freqO := (Vowels[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3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] * 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100</w:t>
      </w:r>
      <w:r w:rsidR="001B6C1F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) / textlength</w:t>
      </w:r>
    </w:p>
    <w:p w:rsidR="00333871" w:rsidRPr="00333871" w:rsidRDefault="00333871" w:rsidP="00333871">
      <w:pPr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  freqU := (Vowels[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4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] * </w:t>
      </w:r>
      <w:r w:rsidRPr="00333871">
        <w:rPr>
          <w:rFonts w:ascii="Consolas" w:eastAsia="Times New Roman" w:hAnsi="Consolas" w:cs="Times New Roman"/>
          <w:color w:val="0000FF"/>
          <w:sz w:val="18"/>
          <w:szCs w:val="18"/>
          <w:bdr w:val="none" w:sz="0" w:space="0" w:color="auto" w:frame="1"/>
          <w:lang w:eastAsia="de-DE"/>
        </w:rPr>
        <w:t>100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) </w:t>
      </w:r>
      <w:r w:rsidR="001B6C1F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/ textlength</w:t>
      </w:r>
    </w:p>
    <w:p w:rsidR="00333871" w:rsidRPr="00333871" w:rsidRDefault="00333871" w:rsidP="00333871">
      <w:pPr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333871" w:rsidRPr="00333871" w:rsidRDefault="00333871" w:rsidP="00333871">
      <w:pPr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Times New Roman"/>
          <w:color w:val="5C5C5C"/>
          <w:sz w:val="18"/>
          <w:szCs w:val="18"/>
          <w:lang w:eastAsia="de-DE"/>
        </w:rPr>
      </w:pPr>
      <w:r w:rsidRPr="00333871">
        <w:rPr>
          <w:rFonts w:ascii="Consolas" w:eastAsia="Times New Roman" w:hAnsi="Consolas" w:cs="Times New Roman"/>
          <w:b/>
          <w:bCs/>
          <w:color w:val="006699"/>
          <w:sz w:val="18"/>
          <w:szCs w:val="18"/>
          <w:bdr w:val="none" w:sz="0" w:space="0" w:color="auto" w:frame="1"/>
          <w:lang w:eastAsia="de-DE"/>
        </w:rPr>
        <w:t>end</w:t>
      </w:r>
      <w:r w:rsidRPr="00333871">
        <w:rPr>
          <w:rFonts w:ascii="Consolas" w:eastAsia="Times New Roman" w:hAnsi="Consolas" w:cs="Times New Roman"/>
          <w:color w:val="000000"/>
          <w:sz w:val="18"/>
          <w:szCs w:val="18"/>
          <w:bdr w:val="none" w:sz="0" w:space="0" w:color="auto" w:frame="1"/>
          <w:lang w:eastAsia="de-DE"/>
        </w:rPr>
        <w:t>  </w:t>
      </w:r>
    </w:p>
    <w:p w:rsidR="00822C6C" w:rsidRDefault="00822C6C">
      <w:pPr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br w:type="page"/>
      </w:r>
    </w:p>
    <w:p w:rsidR="009331D3" w:rsidRPr="009331D3" w:rsidRDefault="00CA3FEF" w:rsidP="00CA3FEF">
      <w:pPr>
        <w:pStyle w:val="KeinLeerraum"/>
        <w:rPr>
          <w:rFonts w:ascii="Consolas" w:hAnsi="Consolas"/>
          <w:highlight w:val="white"/>
        </w:rPr>
      </w:pPr>
      <w:r w:rsidRPr="009331D3">
        <w:rPr>
          <w:rFonts w:ascii="Consolas" w:hAnsi="Consolas"/>
          <w:highlight w:val="white"/>
        </w:rPr>
        <w:lastRenderedPageBreak/>
        <w:t>text = "Ich bin ein Test"</w:t>
      </w:r>
      <w:r w:rsidRPr="009331D3">
        <w:rPr>
          <w:rFonts w:ascii="Consolas" w:hAnsi="Consolas"/>
          <w:highlight w:val="white"/>
        </w:rPr>
        <w:tab/>
      </w:r>
      <w:r w:rsidRPr="009331D3">
        <w:rPr>
          <w:rFonts w:ascii="Consolas" w:hAnsi="Consolas"/>
          <w:highlight w:val="white"/>
        </w:rPr>
        <w:tab/>
      </w:r>
      <w:r w:rsidRPr="009331D3">
        <w:rPr>
          <w:rFonts w:ascii="Consolas" w:hAnsi="Consolas"/>
          <w:highlight w:val="white"/>
        </w:rPr>
        <w:tab/>
        <w:t>textlength = 16</w:t>
      </w:r>
    </w:p>
    <w:tbl>
      <w:tblPr>
        <w:tblStyle w:val="Listentabelle4"/>
        <w:tblW w:w="0" w:type="auto"/>
        <w:tblLook w:val="04A0" w:firstRow="1" w:lastRow="0" w:firstColumn="1" w:lastColumn="0" w:noHBand="0" w:noVBand="1"/>
      </w:tblPr>
      <w:tblGrid>
        <w:gridCol w:w="711"/>
        <w:gridCol w:w="711"/>
        <w:gridCol w:w="711"/>
        <w:gridCol w:w="711"/>
        <w:gridCol w:w="711"/>
        <w:gridCol w:w="414"/>
        <w:gridCol w:w="1602"/>
        <w:gridCol w:w="3383"/>
      </w:tblGrid>
      <w:tr w:rsidR="00CA3FEF" w:rsidRPr="00CA3FEF" w:rsidTr="00CA3F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A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E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O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U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Überprüfung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Befehl</w:t>
            </w:r>
          </w:p>
        </w:tc>
      </w:tr>
      <w:tr w:rsidR="00CA3FEF" w:rsidRPr="00CA3FEF" w:rsidTr="00CA3F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&lt; textlength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Check Vowels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Vowels[2] + 1</w:t>
            </w:r>
          </w:p>
        </w:tc>
      </w:tr>
      <w:tr w:rsidR="00CA3FEF" w:rsidRPr="00CA3FEF" w:rsidTr="00CA3F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&lt; textlength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+ 1</w:t>
            </w:r>
          </w:p>
        </w:tc>
      </w:tr>
      <w:tr w:rsidR="00CA3FEF" w:rsidRPr="00CA3FEF" w:rsidTr="00CA3F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Check Vowels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&lt; textlength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+ 1</w:t>
            </w:r>
          </w:p>
        </w:tc>
      </w:tr>
      <w:tr w:rsidR="00CA3FEF" w:rsidRPr="00CA3FEF" w:rsidTr="00CA3F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Check Vowels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&lt; textlength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+ 1</w:t>
            </w:r>
          </w:p>
        </w:tc>
      </w:tr>
      <w:tr w:rsidR="00CA3FEF" w:rsidRPr="00CA3FEF" w:rsidTr="00CA3F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Check Vowels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&lt; textlength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+ 1</w:t>
            </w:r>
          </w:p>
        </w:tc>
      </w:tr>
      <w:tr w:rsidR="00CA3FEF" w:rsidRPr="00CA3FEF" w:rsidTr="00CA3F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Check Vowels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5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&lt; textlength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+ 1</w:t>
            </w:r>
          </w:p>
        </w:tc>
      </w:tr>
      <w:tr w:rsidR="00CA3FEF" w:rsidRPr="00CA3FEF" w:rsidTr="00CA3F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5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5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Check Vowels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5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Vowels[2] + 1</w:t>
            </w:r>
          </w:p>
        </w:tc>
      </w:tr>
      <w:tr w:rsidR="00CA3FEF" w:rsidRPr="00CA3FEF" w:rsidTr="00CA3F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6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&lt; textlength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+ 1</w:t>
            </w:r>
          </w:p>
        </w:tc>
      </w:tr>
      <w:tr w:rsidR="00CA3FEF" w:rsidRPr="00CA3FEF" w:rsidTr="00CA3F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6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6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Check Vowels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7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&lt; textlength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+ 1</w:t>
            </w:r>
          </w:p>
        </w:tc>
      </w:tr>
      <w:tr w:rsidR="00CA3FEF" w:rsidRPr="00CA3FEF" w:rsidTr="00CA3F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7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7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Check Vowels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8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&lt; textlength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+ 1</w:t>
            </w:r>
          </w:p>
        </w:tc>
      </w:tr>
      <w:tr w:rsidR="00CA3FEF" w:rsidRPr="00CA3FEF" w:rsidTr="00CA3F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8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8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Check Vowels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8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Vowels[1] + 1</w:t>
            </w:r>
          </w:p>
        </w:tc>
      </w:tr>
      <w:tr w:rsidR="00CA3FEF" w:rsidRPr="00CA3FEF" w:rsidTr="00CA3F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9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&lt; textlength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+ 1</w:t>
            </w:r>
          </w:p>
        </w:tc>
      </w:tr>
      <w:tr w:rsidR="00CA3FEF" w:rsidRPr="00CA3FEF" w:rsidTr="00CA3F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9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9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Check Vowels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9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Vowels[2] + 1</w:t>
            </w:r>
          </w:p>
        </w:tc>
      </w:tr>
      <w:tr w:rsidR="00CA3FEF" w:rsidRPr="00CA3FEF" w:rsidTr="00CA3F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&lt; textlength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+ 1</w:t>
            </w:r>
          </w:p>
        </w:tc>
      </w:tr>
      <w:tr w:rsidR="00CA3FEF" w:rsidRPr="00CA3FEF" w:rsidTr="00CA3F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Check Vowels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&lt; textlength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+ 1</w:t>
            </w:r>
          </w:p>
        </w:tc>
      </w:tr>
      <w:tr w:rsidR="00CA3FEF" w:rsidRPr="00CA3FEF" w:rsidTr="00CA3F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Check Vowels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&lt; textlength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+ 1</w:t>
            </w:r>
          </w:p>
        </w:tc>
      </w:tr>
      <w:tr w:rsidR="00CA3FEF" w:rsidRPr="00CA3FEF" w:rsidTr="00CA3F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Check Vowels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3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&lt; textlength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+ 1</w:t>
            </w:r>
          </w:p>
        </w:tc>
      </w:tr>
      <w:tr w:rsidR="00CA3FEF" w:rsidRPr="00CA3FEF" w:rsidTr="00CA3F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3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3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Check Vowels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3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Vowels[1] + 1</w:t>
            </w:r>
          </w:p>
        </w:tc>
      </w:tr>
      <w:tr w:rsidR="00CA3FEF" w:rsidRPr="00CA3FEF" w:rsidTr="00CA3F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4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&lt; textlength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+ 1</w:t>
            </w:r>
          </w:p>
        </w:tc>
      </w:tr>
      <w:tr w:rsidR="00CA3FEF" w:rsidRPr="00CA3FEF" w:rsidTr="00CA3F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4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4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Check Vowels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5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&lt; textlength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+ 1</w:t>
            </w:r>
          </w:p>
        </w:tc>
      </w:tr>
      <w:tr w:rsidR="00CA3FEF" w:rsidRPr="00CA3FEF" w:rsidTr="00CA3F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5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5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Check Vowels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6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&lt; textlength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i + 1</w:t>
            </w:r>
          </w:p>
        </w:tc>
      </w:tr>
      <w:tr w:rsidR="00CA3FEF" w:rsidRPr="00CA3FEF" w:rsidTr="00CA3F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6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 xml:space="preserve"> └ FALSE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bottom w:val="double" w:sz="4" w:space="0" w:color="auto"/>
            </w:tcBorders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</w:p>
        </w:tc>
        <w:tc>
          <w:tcPr>
            <w:tcW w:w="0" w:type="auto"/>
            <w:tcBorders>
              <w:bottom w:val="double" w:sz="4" w:space="0" w:color="auto"/>
            </w:tcBorders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0" w:type="auto"/>
            <w:tcBorders>
              <w:bottom w:val="double" w:sz="4" w:space="0" w:color="auto"/>
            </w:tcBorders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0" w:type="auto"/>
            <w:tcBorders>
              <w:bottom w:val="double" w:sz="4" w:space="0" w:color="auto"/>
            </w:tcBorders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0" w:type="auto"/>
            <w:tcBorders>
              <w:bottom w:val="double" w:sz="4" w:space="0" w:color="auto"/>
            </w:tcBorders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0" w:type="auto"/>
            <w:tcBorders>
              <w:bottom w:val="double" w:sz="4" w:space="0" w:color="auto"/>
            </w:tcBorders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0" w:type="auto"/>
            <w:tcBorders>
              <w:bottom w:val="double" w:sz="4" w:space="0" w:color="auto"/>
            </w:tcBorders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0" w:type="auto"/>
            <w:tcBorders>
              <w:bottom w:val="double" w:sz="4" w:space="0" w:color="auto"/>
            </w:tcBorders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</w:p>
        </w:tc>
      </w:tr>
      <w:tr w:rsidR="00CA3FEF" w:rsidRPr="00CA3FEF" w:rsidTr="00CA3F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top w:val="double" w:sz="4" w:space="0" w:color="auto"/>
            </w:tcBorders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freqA</w:t>
            </w:r>
          </w:p>
        </w:tc>
        <w:tc>
          <w:tcPr>
            <w:tcW w:w="0" w:type="auto"/>
            <w:tcBorders>
              <w:top w:val="double" w:sz="4" w:space="0" w:color="auto"/>
            </w:tcBorders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b/>
                <w:sz w:val="18"/>
                <w:szCs w:val="18"/>
              </w:rPr>
            </w:pPr>
            <w:r w:rsidRPr="00CA3FEF">
              <w:rPr>
                <w:rFonts w:ascii="Consolas" w:hAnsi="Consolas"/>
                <w:b/>
                <w:sz w:val="18"/>
                <w:szCs w:val="18"/>
              </w:rPr>
              <w:t>freqE</w:t>
            </w:r>
          </w:p>
        </w:tc>
        <w:tc>
          <w:tcPr>
            <w:tcW w:w="0" w:type="auto"/>
            <w:tcBorders>
              <w:top w:val="double" w:sz="4" w:space="0" w:color="auto"/>
            </w:tcBorders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b/>
                <w:sz w:val="18"/>
                <w:szCs w:val="18"/>
              </w:rPr>
            </w:pPr>
            <w:r w:rsidRPr="00CA3FEF">
              <w:rPr>
                <w:rFonts w:ascii="Consolas" w:hAnsi="Consolas"/>
                <w:b/>
                <w:sz w:val="18"/>
                <w:szCs w:val="18"/>
              </w:rPr>
              <w:t>freqI</w:t>
            </w:r>
          </w:p>
        </w:tc>
        <w:tc>
          <w:tcPr>
            <w:tcW w:w="0" w:type="auto"/>
            <w:tcBorders>
              <w:top w:val="double" w:sz="4" w:space="0" w:color="auto"/>
            </w:tcBorders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b/>
                <w:sz w:val="18"/>
                <w:szCs w:val="18"/>
              </w:rPr>
            </w:pPr>
            <w:r w:rsidRPr="00CA3FEF">
              <w:rPr>
                <w:rFonts w:ascii="Consolas" w:hAnsi="Consolas"/>
                <w:b/>
                <w:sz w:val="18"/>
                <w:szCs w:val="18"/>
              </w:rPr>
              <w:t>freqO</w:t>
            </w:r>
          </w:p>
        </w:tc>
        <w:tc>
          <w:tcPr>
            <w:tcW w:w="0" w:type="auto"/>
            <w:tcBorders>
              <w:top w:val="double" w:sz="4" w:space="0" w:color="auto"/>
            </w:tcBorders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b/>
                <w:sz w:val="18"/>
                <w:szCs w:val="18"/>
              </w:rPr>
            </w:pPr>
            <w:r w:rsidRPr="00CA3FEF">
              <w:rPr>
                <w:rFonts w:ascii="Consolas" w:hAnsi="Consolas"/>
                <w:b/>
                <w:sz w:val="18"/>
                <w:szCs w:val="18"/>
              </w:rPr>
              <w:t>freqU</w:t>
            </w:r>
          </w:p>
        </w:tc>
        <w:tc>
          <w:tcPr>
            <w:tcW w:w="0" w:type="auto"/>
            <w:tcBorders>
              <w:top w:val="double" w:sz="4" w:space="0" w:color="auto"/>
            </w:tcBorders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  <w:tcBorders>
              <w:top w:val="double" w:sz="4" w:space="0" w:color="auto"/>
            </w:tcBorders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  <w:tcBorders>
              <w:top w:val="double" w:sz="4" w:space="0" w:color="auto"/>
            </w:tcBorders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CA3FEF" w:rsidRPr="00CA3FEF" w:rsidTr="00CA3F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(Vowels[0] * 100) / (textlength)</w:t>
            </w:r>
          </w:p>
        </w:tc>
      </w:tr>
      <w:tr w:rsidR="00CA3FEF" w:rsidRPr="00CA3FEF" w:rsidTr="00CA3F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(Vowels[1] * 100) / (textlength)</w:t>
            </w:r>
          </w:p>
        </w:tc>
      </w:tr>
      <w:tr w:rsidR="00CA3FEF" w:rsidRPr="00CA3FEF" w:rsidTr="00CA3F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8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(Vowels[2] * 100) / (textlength)</w:t>
            </w:r>
          </w:p>
        </w:tc>
      </w:tr>
      <w:tr w:rsidR="00CA3FEF" w:rsidRPr="00CA3FEF" w:rsidTr="00CA3F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8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(Vowels[3] * 100) / (textlength)</w:t>
            </w:r>
          </w:p>
        </w:tc>
      </w:tr>
      <w:tr w:rsidR="00CA3FEF" w:rsidRPr="00EB1A4F" w:rsidTr="00CA3F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CA3FEF" w:rsidRPr="00CA3FEF" w:rsidRDefault="00CA3FEF" w:rsidP="00CA3FEF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CA3FEF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2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18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</w:tcPr>
          <w:p w:rsidR="00CA3FEF" w:rsidRPr="00CA3FE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</w:tcPr>
          <w:p w:rsidR="00CA3FEF" w:rsidRPr="00EB1A4F" w:rsidRDefault="00CA3FEF" w:rsidP="00CA3FEF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CA3FEF">
              <w:rPr>
                <w:rFonts w:ascii="Consolas" w:hAnsi="Consolas"/>
                <w:sz w:val="18"/>
                <w:szCs w:val="18"/>
              </w:rPr>
              <w:t>(Vowels[4] * 100) / (textlength)</w:t>
            </w:r>
          </w:p>
        </w:tc>
      </w:tr>
    </w:tbl>
    <w:tbl>
      <w:tblPr>
        <w:tblStyle w:val="Listentabelle4"/>
        <w:tblpPr w:leftFromText="141" w:rightFromText="141" w:horzAnchor="margin" w:tblpY="718"/>
        <w:tblW w:w="0" w:type="auto"/>
        <w:tblLook w:val="04A0" w:firstRow="1" w:lastRow="0" w:firstColumn="1" w:lastColumn="0" w:noHBand="0" w:noVBand="1"/>
      </w:tblPr>
      <w:tblGrid>
        <w:gridCol w:w="711"/>
        <w:gridCol w:w="711"/>
        <w:gridCol w:w="711"/>
        <w:gridCol w:w="711"/>
        <w:gridCol w:w="711"/>
        <w:gridCol w:w="315"/>
        <w:gridCol w:w="1602"/>
        <w:gridCol w:w="3383"/>
      </w:tblGrid>
      <w:tr w:rsidR="00292AAE" w:rsidRPr="00292AAE" w:rsidTr="00292AA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292AAE">
            <w:pPr>
              <w:pStyle w:val="KeinLeerraum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lastRenderedPageBreak/>
              <w:t>A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E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I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O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U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i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Überprüfung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Befehl</w:t>
            </w:r>
          </w:p>
        </w:tc>
      </w:tr>
      <w:tr w:rsidR="00292AAE" w:rsidRPr="00292AAE" w:rsidTr="00292A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292AAE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i &lt; textlength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292AAE" w:rsidRPr="00292AAE" w:rsidTr="00292A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292AAE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292AAE" w:rsidRPr="00292AAE" w:rsidTr="00292A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292AAE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Check Vowels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292AAE" w:rsidRPr="00292AAE" w:rsidTr="00292A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292AAE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Vowels[0] + 1</w:t>
            </w:r>
          </w:p>
        </w:tc>
      </w:tr>
      <w:tr w:rsidR="00292AAE" w:rsidRPr="00292AAE" w:rsidTr="00292A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292AAE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i &lt; textlength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i + 1</w:t>
            </w:r>
          </w:p>
        </w:tc>
      </w:tr>
      <w:tr w:rsidR="00292AAE" w:rsidRPr="00292AAE" w:rsidTr="00292A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292AAE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292AAE" w:rsidRPr="00292AAE" w:rsidTr="00292A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292AAE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Check Vowels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292AAE" w:rsidRPr="00292AAE" w:rsidTr="00292A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292AAE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Vowels[0] + 1</w:t>
            </w:r>
          </w:p>
        </w:tc>
      </w:tr>
      <w:tr w:rsidR="00292AAE" w:rsidRPr="00292AAE" w:rsidTr="00292A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292AAE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i &lt; textlength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i + 1</w:t>
            </w:r>
          </w:p>
        </w:tc>
      </w:tr>
      <w:tr w:rsidR="00292AAE" w:rsidRPr="00292AAE" w:rsidTr="00292A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292AAE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292AAE" w:rsidRPr="00292AAE" w:rsidTr="00292A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292AAE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Check Vowels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292AAE" w:rsidRPr="00292AAE" w:rsidTr="00292A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292AAE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Vowels[2] + 1</w:t>
            </w:r>
          </w:p>
        </w:tc>
      </w:tr>
      <w:tr w:rsidR="00292AAE" w:rsidRPr="00292AAE" w:rsidTr="00292A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292AAE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i &lt; textlength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i + 1</w:t>
            </w:r>
          </w:p>
        </w:tc>
      </w:tr>
      <w:tr w:rsidR="00292AAE" w:rsidRPr="00292AAE" w:rsidTr="00292A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292AAE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292AAE" w:rsidRPr="00292AAE" w:rsidTr="00292A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292AAE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Check Vowels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292AAE" w:rsidRPr="00292AAE" w:rsidTr="00292A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292AAE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Vowels[2] + 1</w:t>
            </w:r>
          </w:p>
        </w:tc>
      </w:tr>
      <w:tr w:rsidR="00292AAE" w:rsidRPr="00292AAE" w:rsidTr="00292A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292AAE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i &lt; textlength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i + 1</w:t>
            </w:r>
          </w:p>
        </w:tc>
      </w:tr>
      <w:tr w:rsidR="00292AAE" w:rsidRPr="00292AAE" w:rsidTr="00292A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292AAE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 xml:space="preserve"> └ FALSE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292AAE" w:rsidRPr="00292AAE" w:rsidTr="00292A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bottom w:val="double" w:sz="4" w:space="0" w:color="auto"/>
            </w:tcBorders>
          </w:tcPr>
          <w:p w:rsidR="00292AAE" w:rsidRPr="00292AAE" w:rsidRDefault="00292AAE" w:rsidP="00292AAE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</w:p>
        </w:tc>
        <w:tc>
          <w:tcPr>
            <w:tcW w:w="0" w:type="auto"/>
            <w:tcBorders>
              <w:bottom w:val="double" w:sz="4" w:space="0" w:color="auto"/>
            </w:tcBorders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0" w:type="auto"/>
            <w:tcBorders>
              <w:bottom w:val="double" w:sz="4" w:space="0" w:color="auto"/>
            </w:tcBorders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0" w:type="auto"/>
            <w:tcBorders>
              <w:bottom w:val="double" w:sz="4" w:space="0" w:color="auto"/>
            </w:tcBorders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0" w:type="auto"/>
            <w:tcBorders>
              <w:bottom w:val="double" w:sz="4" w:space="0" w:color="auto"/>
            </w:tcBorders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0" w:type="auto"/>
            <w:tcBorders>
              <w:bottom w:val="double" w:sz="4" w:space="0" w:color="auto"/>
            </w:tcBorders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0" w:type="auto"/>
            <w:tcBorders>
              <w:bottom w:val="double" w:sz="4" w:space="0" w:color="auto"/>
            </w:tcBorders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0" w:type="auto"/>
            <w:tcBorders>
              <w:bottom w:val="double" w:sz="4" w:space="0" w:color="auto"/>
            </w:tcBorders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</w:p>
        </w:tc>
      </w:tr>
      <w:tr w:rsidR="00292AAE" w:rsidRPr="00292AAE" w:rsidTr="00292A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top w:val="double" w:sz="4" w:space="0" w:color="auto"/>
            </w:tcBorders>
          </w:tcPr>
          <w:p w:rsidR="00292AAE" w:rsidRPr="00292AAE" w:rsidRDefault="00292AAE" w:rsidP="00292AAE">
            <w:pPr>
              <w:pStyle w:val="KeinLeerraum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freqA</w:t>
            </w:r>
          </w:p>
        </w:tc>
        <w:tc>
          <w:tcPr>
            <w:tcW w:w="0" w:type="auto"/>
            <w:tcBorders>
              <w:top w:val="double" w:sz="4" w:space="0" w:color="auto"/>
            </w:tcBorders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b/>
                <w:sz w:val="18"/>
                <w:szCs w:val="18"/>
              </w:rPr>
            </w:pPr>
            <w:r w:rsidRPr="00292AAE">
              <w:rPr>
                <w:rFonts w:ascii="Consolas" w:hAnsi="Consolas"/>
                <w:b/>
                <w:sz w:val="18"/>
                <w:szCs w:val="18"/>
              </w:rPr>
              <w:t>freqE</w:t>
            </w:r>
          </w:p>
        </w:tc>
        <w:tc>
          <w:tcPr>
            <w:tcW w:w="0" w:type="auto"/>
            <w:tcBorders>
              <w:top w:val="double" w:sz="4" w:space="0" w:color="auto"/>
            </w:tcBorders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b/>
                <w:sz w:val="18"/>
                <w:szCs w:val="18"/>
              </w:rPr>
            </w:pPr>
            <w:r w:rsidRPr="00292AAE">
              <w:rPr>
                <w:rFonts w:ascii="Consolas" w:hAnsi="Consolas"/>
                <w:b/>
                <w:sz w:val="18"/>
                <w:szCs w:val="18"/>
              </w:rPr>
              <w:t>freqI</w:t>
            </w:r>
          </w:p>
        </w:tc>
        <w:tc>
          <w:tcPr>
            <w:tcW w:w="0" w:type="auto"/>
            <w:tcBorders>
              <w:top w:val="double" w:sz="4" w:space="0" w:color="auto"/>
            </w:tcBorders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b/>
                <w:sz w:val="18"/>
                <w:szCs w:val="18"/>
              </w:rPr>
            </w:pPr>
            <w:r w:rsidRPr="00292AAE">
              <w:rPr>
                <w:rFonts w:ascii="Consolas" w:hAnsi="Consolas"/>
                <w:b/>
                <w:sz w:val="18"/>
                <w:szCs w:val="18"/>
              </w:rPr>
              <w:t>freqO</w:t>
            </w:r>
          </w:p>
        </w:tc>
        <w:tc>
          <w:tcPr>
            <w:tcW w:w="0" w:type="auto"/>
            <w:tcBorders>
              <w:top w:val="double" w:sz="4" w:space="0" w:color="auto"/>
            </w:tcBorders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b/>
                <w:sz w:val="18"/>
                <w:szCs w:val="18"/>
              </w:rPr>
            </w:pPr>
            <w:r w:rsidRPr="00292AAE">
              <w:rPr>
                <w:rFonts w:ascii="Consolas" w:hAnsi="Consolas"/>
                <w:b/>
                <w:sz w:val="18"/>
                <w:szCs w:val="18"/>
              </w:rPr>
              <w:t>freqU</w:t>
            </w:r>
          </w:p>
        </w:tc>
        <w:tc>
          <w:tcPr>
            <w:tcW w:w="0" w:type="auto"/>
            <w:tcBorders>
              <w:top w:val="double" w:sz="4" w:space="0" w:color="auto"/>
            </w:tcBorders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  <w:tcBorders>
              <w:top w:val="double" w:sz="4" w:space="0" w:color="auto"/>
            </w:tcBorders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  <w:tcBorders>
              <w:top w:val="double" w:sz="4" w:space="0" w:color="auto"/>
            </w:tcBorders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292AAE" w:rsidRPr="00292AAE" w:rsidTr="00292A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292AAE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5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(Vowels[0] * 100) / (textlength)</w:t>
            </w:r>
          </w:p>
        </w:tc>
      </w:tr>
      <w:tr w:rsidR="00292AAE" w:rsidRPr="00292AAE" w:rsidTr="00292A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292AAE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5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(Vowels[1] * 100) / (textlength)</w:t>
            </w:r>
          </w:p>
        </w:tc>
      </w:tr>
      <w:tr w:rsidR="00292AAE" w:rsidRPr="00292AAE" w:rsidTr="00292A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292AAE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5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5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(Vowels[2] * 100) / (textlength)</w:t>
            </w:r>
          </w:p>
        </w:tc>
      </w:tr>
      <w:tr w:rsidR="00292AAE" w:rsidRPr="00292AAE" w:rsidTr="00292A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292AAE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5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5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(Vowels[3] * 100) / (textlength)</w:t>
            </w:r>
          </w:p>
        </w:tc>
      </w:tr>
      <w:tr w:rsidR="00292AAE" w:rsidRPr="00292AAE" w:rsidTr="00292A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292AAE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5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5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</w:tcPr>
          <w:p w:rsidR="00292AAE" w:rsidRPr="00292AAE" w:rsidRDefault="00292AAE" w:rsidP="00292AAE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(Vowels[4] * 100) / (textlength)</w:t>
            </w:r>
          </w:p>
        </w:tc>
      </w:tr>
    </w:tbl>
    <w:p w:rsidR="00292AAE" w:rsidRDefault="00292AAE" w:rsidP="00292AAE">
      <w:pPr>
        <w:pStyle w:val="KeinLeerraum"/>
        <w:rPr>
          <w:rFonts w:ascii="Consolas" w:hAnsi="Consolas"/>
          <w:highlight w:val="white"/>
        </w:rPr>
      </w:pPr>
      <w:r w:rsidRPr="00292AAE">
        <w:rPr>
          <w:rFonts w:ascii="Consolas" w:hAnsi="Consolas"/>
          <w:highlight w:val="white"/>
        </w:rPr>
        <w:t>text = "AAII"</w:t>
      </w:r>
      <w:r w:rsidRPr="00292AAE">
        <w:rPr>
          <w:rFonts w:ascii="Consolas" w:hAnsi="Consolas"/>
          <w:highlight w:val="white"/>
        </w:rPr>
        <w:tab/>
      </w:r>
      <w:r w:rsidRPr="00292AAE">
        <w:rPr>
          <w:rFonts w:ascii="Consolas" w:hAnsi="Consolas"/>
          <w:highlight w:val="white"/>
        </w:rPr>
        <w:tab/>
      </w:r>
      <w:r w:rsidRPr="00292AAE">
        <w:rPr>
          <w:rFonts w:ascii="Consolas" w:hAnsi="Consolas"/>
          <w:highlight w:val="white"/>
        </w:rPr>
        <w:tab/>
        <w:t>textlength = 4</w:t>
      </w:r>
    </w:p>
    <w:p w:rsidR="00292AAE" w:rsidRDefault="00292AAE" w:rsidP="00292AAE">
      <w:pPr>
        <w:pStyle w:val="KeinLeerraum"/>
        <w:rPr>
          <w:rFonts w:ascii="Consolas" w:hAnsi="Consolas"/>
          <w:highlight w:val="white"/>
        </w:rPr>
      </w:pPr>
    </w:p>
    <w:p w:rsidR="00292AAE" w:rsidRDefault="00292AAE" w:rsidP="00292AAE">
      <w:pPr>
        <w:pStyle w:val="KeinLeerraum"/>
        <w:rPr>
          <w:rFonts w:ascii="Consolas" w:hAnsi="Consolas"/>
          <w:highlight w:val="white"/>
        </w:rPr>
      </w:pPr>
    </w:p>
    <w:p w:rsidR="00292AAE" w:rsidRDefault="00292AAE" w:rsidP="00292AAE">
      <w:pPr>
        <w:pStyle w:val="KeinLeerraum"/>
        <w:rPr>
          <w:rFonts w:ascii="Consolas" w:hAnsi="Consolas"/>
          <w:highlight w:val="white"/>
        </w:rPr>
      </w:pPr>
    </w:p>
    <w:p w:rsidR="00292AAE" w:rsidRPr="00292AAE" w:rsidRDefault="00292AAE" w:rsidP="00292AAE">
      <w:pPr>
        <w:pStyle w:val="KeinLeerraum"/>
        <w:rPr>
          <w:rFonts w:ascii="Consolas" w:hAnsi="Consolas"/>
          <w:highlight w:val="white"/>
        </w:rPr>
      </w:pPr>
      <w:r w:rsidRPr="00292AAE">
        <w:rPr>
          <w:rFonts w:ascii="Consolas" w:hAnsi="Consolas"/>
          <w:highlight w:val="white"/>
        </w:rPr>
        <w:t>text = "</w:t>
      </w:r>
      <w:r>
        <w:rPr>
          <w:rFonts w:ascii="Consolas" w:hAnsi="Consolas"/>
          <w:highlight w:val="white"/>
        </w:rPr>
        <w:t>GGGG</w:t>
      </w:r>
      <w:r w:rsidRPr="00292AAE">
        <w:rPr>
          <w:rFonts w:ascii="Consolas" w:hAnsi="Consolas"/>
          <w:highlight w:val="white"/>
        </w:rPr>
        <w:t>"</w:t>
      </w:r>
      <w:r w:rsidRPr="00292AAE">
        <w:rPr>
          <w:rFonts w:ascii="Consolas" w:hAnsi="Consolas"/>
          <w:highlight w:val="white"/>
        </w:rPr>
        <w:tab/>
      </w:r>
      <w:r w:rsidRPr="00292AAE">
        <w:rPr>
          <w:rFonts w:ascii="Consolas" w:hAnsi="Consolas"/>
          <w:highlight w:val="white"/>
        </w:rPr>
        <w:tab/>
      </w:r>
      <w:r w:rsidRPr="00292AAE">
        <w:rPr>
          <w:rFonts w:ascii="Consolas" w:hAnsi="Consolas"/>
          <w:highlight w:val="white"/>
        </w:rPr>
        <w:tab/>
        <w:t>textlength = 4</w:t>
      </w:r>
    </w:p>
    <w:p w:rsidR="00292AAE" w:rsidRDefault="00292AAE" w:rsidP="00292AAE">
      <w:pPr>
        <w:pStyle w:val="KeinLeerraum"/>
        <w:rPr>
          <w:rFonts w:ascii="Consolas" w:hAnsi="Consolas"/>
          <w:highlight w:val="white"/>
        </w:rPr>
      </w:pPr>
    </w:p>
    <w:tbl>
      <w:tblPr>
        <w:tblStyle w:val="Listentabelle4"/>
        <w:tblW w:w="0" w:type="auto"/>
        <w:tblLook w:val="04A0" w:firstRow="1" w:lastRow="0" w:firstColumn="1" w:lastColumn="0" w:noHBand="0" w:noVBand="1"/>
      </w:tblPr>
      <w:tblGrid>
        <w:gridCol w:w="711"/>
        <w:gridCol w:w="711"/>
        <w:gridCol w:w="711"/>
        <w:gridCol w:w="711"/>
        <w:gridCol w:w="711"/>
        <w:gridCol w:w="315"/>
        <w:gridCol w:w="1602"/>
        <w:gridCol w:w="3383"/>
      </w:tblGrid>
      <w:tr w:rsidR="00292AAE" w:rsidRPr="00292AAE" w:rsidTr="00292AA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BD51E1">
            <w:pPr>
              <w:pStyle w:val="KeinLeerraum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A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E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I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O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U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i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Überprüfung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Befehl</w:t>
            </w:r>
          </w:p>
        </w:tc>
      </w:tr>
      <w:tr w:rsidR="00292AAE" w:rsidRPr="00292AAE" w:rsidTr="00292A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BD51E1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i &lt; textlength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292AAE" w:rsidRPr="00292AAE" w:rsidTr="00292A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BD51E1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292AAE" w:rsidRPr="00292AAE" w:rsidTr="00292A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BD51E1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Check Vowels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292AAE" w:rsidRPr="00292AAE" w:rsidTr="00292A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BD51E1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i &lt; textlength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i + 1</w:t>
            </w:r>
          </w:p>
        </w:tc>
      </w:tr>
      <w:tr w:rsidR="00292AAE" w:rsidRPr="00292AAE" w:rsidTr="00292A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BD51E1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292AAE" w:rsidRPr="00292AAE" w:rsidTr="00292A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BD51E1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Check Vowels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292AAE" w:rsidRPr="00292AAE" w:rsidTr="00292A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BD51E1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i &lt; textlength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i + 1</w:t>
            </w:r>
          </w:p>
        </w:tc>
      </w:tr>
      <w:tr w:rsidR="00292AAE" w:rsidRPr="00292AAE" w:rsidTr="00292A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BD51E1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292AAE" w:rsidRPr="00292AAE" w:rsidTr="00292A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BD51E1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Check Vowels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292AAE" w:rsidRPr="00292AAE" w:rsidTr="00292A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BD51E1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i &lt; textlength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i + 1</w:t>
            </w:r>
          </w:p>
        </w:tc>
      </w:tr>
      <w:tr w:rsidR="00292AAE" w:rsidRPr="00292AAE" w:rsidTr="00292A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BD51E1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 xml:space="preserve"> └ TRUE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292AAE" w:rsidRPr="00292AAE" w:rsidTr="00292A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BD51E1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Check Vowels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292AAE" w:rsidRPr="00292AAE" w:rsidTr="00292A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BD51E1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i &lt; textlength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i + 1</w:t>
            </w:r>
          </w:p>
        </w:tc>
      </w:tr>
      <w:tr w:rsidR="00292AAE" w:rsidRPr="00292AAE" w:rsidTr="00292A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BD51E1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 xml:space="preserve"> └ FALSE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292AAE" w:rsidRPr="00292AAE" w:rsidTr="00292A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bottom w:val="double" w:sz="4" w:space="0" w:color="auto"/>
            </w:tcBorders>
          </w:tcPr>
          <w:p w:rsidR="00292AAE" w:rsidRPr="00292AAE" w:rsidRDefault="00292AAE" w:rsidP="00BD51E1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</w:p>
        </w:tc>
        <w:tc>
          <w:tcPr>
            <w:tcW w:w="0" w:type="auto"/>
            <w:tcBorders>
              <w:bottom w:val="double" w:sz="4" w:space="0" w:color="auto"/>
            </w:tcBorders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0" w:type="auto"/>
            <w:tcBorders>
              <w:bottom w:val="double" w:sz="4" w:space="0" w:color="auto"/>
            </w:tcBorders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0" w:type="auto"/>
            <w:tcBorders>
              <w:bottom w:val="double" w:sz="4" w:space="0" w:color="auto"/>
            </w:tcBorders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0" w:type="auto"/>
            <w:tcBorders>
              <w:bottom w:val="double" w:sz="4" w:space="0" w:color="auto"/>
            </w:tcBorders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0" w:type="auto"/>
            <w:tcBorders>
              <w:bottom w:val="double" w:sz="4" w:space="0" w:color="auto"/>
            </w:tcBorders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0" w:type="auto"/>
            <w:tcBorders>
              <w:bottom w:val="double" w:sz="4" w:space="0" w:color="auto"/>
            </w:tcBorders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</w:p>
        </w:tc>
        <w:tc>
          <w:tcPr>
            <w:tcW w:w="0" w:type="auto"/>
            <w:tcBorders>
              <w:bottom w:val="double" w:sz="4" w:space="0" w:color="auto"/>
            </w:tcBorders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</w:p>
        </w:tc>
      </w:tr>
      <w:tr w:rsidR="00292AAE" w:rsidRPr="00292AAE" w:rsidTr="00292A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top w:val="double" w:sz="4" w:space="0" w:color="auto"/>
            </w:tcBorders>
          </w:tcPr>
          <w:p w:rsidR="00292AAE" w:rsidRPr="00292AAE" w:rsidRDefault="00292AAE" w:rsidP="00BD51E1">
            <w:pPr>
              <w:pStyle w:val="KeinLeerraum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freqA</w:t>
            </w:r>
          </w:p>
        </w:tc>
        <w:tc>
          <w:tcPr>
            <w:tcW w:w="0" w:type="auto"/>
            <w:tcBorders>
              <w:top w:val="double" w:sz="4" w:space="0" w:color="auto"/>
            </w:tcBorders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b/>
                <w:sz w:val="18"/>
                <w:szCs w:val="18"/>
              </w:rPr>
            </w:pPr>
            <w:r w:rsidRPr="00292AAE">
              <w:rPr>
                <w:rFonts w:ascii="Consolas" w:hAnsi="Consolas"/>
                <w:b/>
                <w:sz w:val="18"/>
                <w:szCs w:val="18"/>
              </w:rPr>
              <w:t>freqE</w:t>
            </w:r>
          </w:p>
        </w:tc>
        <w:tc>
          <w:tcPr>
            <w:tcW w:w="0" w:type="auto"/>
            <w:tcBorders>
              <w:top w:val="double" w:sz="4" w:space="0" w:color="auto"/>
            </w:tcBorders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b/>
                <w:sz w:val="18"/>
                <w:szCs w:val="18"/>
              </w:rPr>
            </w:pPr>
            <w:r w:rsidRPr="00292AAE">
              <w:rPr>
                <w:rFonts w:ascii="Consolas" w:hAnsi="Consolas"/>
                <w:b/>
                <w:sz w:val="18"/>
                <w:szCs w:val="18"/>
              </w:rPr>
              <w:t>freqI</w:t>
            </w:r>
          </w:p>
        </w:tc>
        <w:tc>
          <w:tcPr>
            <w:tcW w:w="0" w:type="auto"/>
            <w:tcBorders>
              <w:top w:val="double" w:sz="4" w:space="0" w:color="auto"/>
            </w:tcBorders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b/>
                <w:sz w:val="18"/>
                <w:szCs w:val="18"/>
              </w:rPr>
            </w:pPr>
            <w:r w:rsidRPr="00292AAE">
              <w:rPr>
                <w:rFonts w:ascii="Consolas" w:hAnsi="Consolas"/>
                <w:b/>
                <w:sz w:val="18"/>
                <w:szCs w:val="18"/>
              </w:rPr>
              <w:t>freqO</w:t>
            </w:r>
          </w:p>
        </w:tc>
        <w:tc>
          <w:tcPr>
            <w:tcW w:w="0" w:type="auto"/>
            <w:tcBorders>
              <w:top w:val="double" w:sz="4" w:space="0" w:color="auto"/>
            </w:tcBorders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b/>
                <w:sz w:val="18"/>
                <w:szCs w:val="18"/>
              </w:rPr>
            </w:pPr>
            <w:r w:rsidRPr="00292AAE">
              <w:rPr>
                <w:rFonts w:ascii="Consolas" w:hAnsi="Consolas"/>
                <w:b/>
                <w:sz w:val="18"/>
                <w:szCs w:val="18"/>
              </w:rPr>
              <w:t>freqU</w:t>
            </w:r>
          </w:p>
        </w:tc>
        <w:tc>
          <w:tcPr>
            <w:tcW w:w="0" w:type="auto"/>
            <w:tcBorders>
              <w:top w:val="double" w:sz="4" w:space="0" w:color="auto"/>
            </w:tcBorders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  <w:tcBorders>
              <w:top w:val="double" w:sz="4" w:space="0" w:color="auto"/>
            </w:tcBorders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  <w:tcBorders>
              <w:top w:val="double" w:sz="4" w:space="0" w:color="auto"/>
            </w:tcBorders>
          </w:tcPr>
          <w:p w:rsidR="00292AAE" w:rsidRPr="00292AAE" w:rsidRDefault="009331D3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>-</w:t>
            </w:r>
          </w:p>
        </w:tc>
      </w:tr>
      <w:tr w:rsidR="00292AAE" w:rsidRPr="00292AAE" w:rsidTr="00292A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BD51E1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(Vowels[0] * 100) / (textlength)</w:t>
            </w:r>
          </w:p>
        </w:tc>
      </w:tr>
      <w:tr w:rsidR="00292AAE" w:rsidRPr="00292AAE" w:rsidTr="00292A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BD51E1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(Vowels[1] * 100) / (textlength)</w:t>
            </w:r>
          </w:p>
        </w:tc>
      </w:tr>
      <w:tr w:rsidR="00292AAE" w:rsidRPr="00292AAE" w:rsidTr="00292A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BD51E1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(Vowels[2] * 100) / (textlength)</w:t>
            </w:r>
          </w:p>
        </w:tc>
      </w:tr>
      <w:tr w:rsidR="00292AAE" w:rsidRPr="00292AAE" w:rsidTr="00292A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BD51E1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(Vowels[3] * 100) / (textlength)</w:t>
            </w:r>
          </w:p>
        </w:tc>
      </w:tr>
      <w:tr w:rsidR="00292AAE" w:rsidRPr="00292AAE" w:rsidTr="00292A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292AAE" w:rsidRPr="00292AAE" w:rsidRDefault="00292AAE" w:rsidP="00BD51E1">
            <w:pPr>
              <w:pStyle w:val="KeinLeerraum"/>
              <w:rPr>
                <w:rFonts w:ascii="Consolas" w:hAnsi="Consolas"/>
                <w:b w:val="0"/>
                <w:sz w:val="18"/>
                <w:szCs w:val="18"/>
              </w:rPr>
            </w:pPr>
            <w:r w:rsidRPr="00292AAE">
              <w:rPr>
                <w:rFonts w:ascii="Consolas" w:hAnsi="Consolas"/>
                <w:b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-</w:t>
            </w:r>
          </w:p>
        </w:tc>
        <w:tc>
          <w:tcPr>
            <w:tcW w:w="0" w:type="auto"/>
          </w:tcPr>
          <w:p w:rsidR="00292AAE" w:rsidRPr="00292AAE" w:rsidRDefault="00292AAE" w:rsidP="00BD51E1">
            <w:pPr>
              <w:pStyle w:val="KeinLeerrau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/>
                <w:sz w:val="18"/>
                <w:szCs w:val="18"/>
                <w:highlight w:val="white"/>
              </w:rPr>
            </w:pPr>
            <w:r w:rsidRPr="00292AAE">
              <w:rPr>
                <w:rFonts w:ascii="Consolas" w:hAnsi="Consolas"/>
                <w:sz w:val="18"/>
                <w:szCs w:val="18"/>
              </w:rPr>
              <w:t>(Vowels[4] * 100) / (textlength)</w:t>
            </w:r>
          </w:p>
        </w:tc>
      </w:tr>
    </w:tbl>
    <w:p w:rsidR="00292AAE" w:rsidRPr="00292AAE" w:rsidRDefault="00292AAE" w:rsidP="00292AAE">
      <w:pPr>
        <w:pStyle w:val="KeinLeerraum"/>
        <w:rPr>
          <w:rFonts w:ascii="Consolas" w:hAnsi="Consolas"/>
          <w:sz w:val="18"/>
          <w:szCs w:val="18"/>
          <w:highlight w:val="white"/>
        </w:rPr>
      </w:pPr>
    </w:p>
    <w:sectPr w:rsidR="00292AAE" w:rsidRPr="00292AAE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4C6A7F"/>
    <w:multiLevelType w:val="multilevel"/>
    <w:tmpl w:val="CAC445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0891A47"/>
    <w:multiLevelType w:val="multilevel"/>
    <w:tmpl w:val="9FE0DB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29476DC"/>
    <w:multiLevelType w:val="multilevel"/>
    <w:tmpl w:val="58287E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F1B7B7F"/>
    <w:multiLevelType w:val="multilevel"/>
    <w:tmpl w:val="F57059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016307E"/>
    <w:multiLevelType w:val="multilevel"/>
    <w:tmpl w:val="36442AA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7CE3CFA"/>
    <w:multiLevelType w:val="multilevel"/>
    <w:tmpl w:val="36442AA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31BB1C97"/>
    <w:multiLevelType w:val="hybridMultilevel"/>
    <w:tmpl w:val="704C80AA"/>
    <w:lvl w:ilvl="0" w:tplc="0407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843043D"/>
    <w:multiLevelType w:val="multilevel"/>
    <w:tmpl w:val="B24CB3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6"/>
  </w:num>
  <w:num w:numId="2">
    <w:abstractNumId w:val="3"/>
  </w:num>
  <w:num w:numId="3">
    <w:abstractNumId w:val="2"/>
  </w:num>
  <w:num w:numId="4">
    <w:abstractNumId w:val="7"/>
  </w:num>
  <w:num w:numId="5">
    <w:abstractNumId w:val="1"/>
  </w:num>
  <w:num w:numId="6">
    <w:abstractNumId w:val="4"/>
  </w:num>
  <w:num w:numId="7">
    <w:abstractNumId w:val="0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20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1D50"/>
    <w:rsid w:val="0003418E"/>
    <w:rsid w:val="001B6C1F"/>
    <w:rsid w:val="00292AAE"/>
    <w:rsid w:val="00306E5B"/>
    <w:rsid w:val="00333871"/>
    <w:rsid w:val="00372147"/>
    <w:rsid w:val="00375913"/>
    <w:rsid w:val="00467B1F"/>
    <w:rsid w:val="00667577"/>
    <w:rsid w:val="00784861"/>
    <w:rsid w:val="007D7EFF"/>
    <w:rsid w:val="00822C6C"/>
    <w:rsid w:val="009331D3"/>
    <w:rsid w:val="009C6CAC"/>
    <w:rsid w:val="009C7795"/>
    <w:rsid w:val="00B7374D"/>
    <w:rsid w:val="00BD51E1"/>
    <w:rsid w:val="00C720A8"/>
    <w:rsid w:val="00CA3FEF"/>
    <w:rsid w:val="00D11D50"/>
    <w:rsid w:val="00E54419"/>
    <w:rsid w:val="00EB1A4F"/>
    <w:rsid w:val="00F93B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4D2D07"/>
  <w15:chartTrackingRefBased/>
  <w15:docId w15:val="{BAC99DAC-10E7-41BE-A42A-C2FE97FAC9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Standard">
    <w:name w:val="Normal"/>
    <w:qFormat/>
    <w:rPr>
      <w:lang w:val="de-DE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D11D5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D11D5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D11D5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de-DE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D11D50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de-DE"/>
    </w:rPr>
  </w:style>
  <w:style w:type="paragraph" w:styleId="KeinLeerraum">
    <w:name w:val="No Spacing"/>
    <w:uiPriority w:val="1"/>
    <w:qFormat/>
    <w:rsid w:val="00D11D50"/>
    <w:pPr>
      <w:spacing w:after="0" w:line="240" w:lineRule="auto"/>
    </w:pPr>
    <w:rPr>
      <w:lang w:val="de-DE"/>
    </w:rPr>
  </w:style>
  <w:style w:type="paragraph" w:styleId="Listenabsatz">
    <w:name w:val="List Paragraph"/>
    <w:basedOn w:val="Standard"/>
    <w:uiPriority w:val="34"/>
    <w:qFormat/>
    <w:rsid w:val="009C6CAC"/>
    <w:pPr>
      <w:ind w:left="720"/>
      <w:contextualSpacing/>
    </w:pPr>
  </w:style>
  <w:style w:type="character" w:customStyle="1" w:styleId="keyword">
    <w:name w:val="keyword"/>
    <w:basedOn w:val="Absatz-Standardschriftart"/>
    <w:rsid w:val="00333871"/>
  </w:style>
  <w:style w:type="character" w:customStyle="1" w:styleId="number">
    <w:name w:val="number"/>
    <w:basedOn w:val="Absatz-Standardschriftart"/>
    <w:rsid w:val="00333871"/>
  </w:style>
  <w:style w:type="character" w:customStyle="1" w:styleId="comment">
    <w:name w:val="comment"/>
    <w:basedOn w:val="Absatz-Standardschriftart"/>
    <w:rsid w:val="00333871"/>
  </w:style>
  <w:style w:type="character" w:customStyle="1" w:styleId="string">
    <w:name w:val="string"/>
    <w:basedOn w:val="Absatz-Standardschriftart"/>
    <w:rsid w:val="00333871"/>
  </w:style>
  <w:style w:type="table" w:styleId="Tabellenraster">
    <w:name w:val="Table Grid"/>
    <w:basedOn w:val="NormaleTabelle"/>
    <w:uiPriority w:val="39"/>
    <w:rsid w:val="00EB1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stentabelle4">
    <w:name w:val="List Table 4"/>
    <w:basedOn w:val="NormaleTabelle"/>
    <w:uiPriority w:val="49"/>
    <w:rsid w:val="00CA3FEF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282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96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96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47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76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592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82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81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9CB24A-6670-4D61-A8B0-B7B36DD069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906</Words>
  <Characters>5712</Characters>
  <Application>Microsoft Office Word</Application>
  <DocSecurity>0</DocSecurity>
  <Lines>47</Lines>
  <Paragraphs>1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IL Oliver</dc:creator>
  <cp:keywords/>
  <dc:description/>
  <cp:lastModifiedBy>HEIL Oliver</cp:lastModifiedBy>
  <cp:revision>13</cp:revision>
  <cp:lastPrinted>2016-11-03T09:53:00Z</cp:lastPrinted>
  <dcterms:created xsi:type="dcterms:W3CDTF">2016-10-25T12:30:00Z</dcterms:created>
  <dcterms:modified xsi:type="dcterms:W3CDTF">2016-11-03T10:04:00Z</dcterms:modified>
</cp:coreProperties>
</file>